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Content>
                <w:tc>
                  <w:tcPr>
                    <w:tcW w:w="5000" w:type="pct"/>
                    <w:vAlign w:val="center"/>
                  </w:tcPr>
                  <w:p w14:paraId="56960CEC" w14:textId="5095A088" w:rsidR="0083019B" w:rsidRDefault="00BD2508" w:rsidP="00CF36D4">
                    <w:pPr>
                      <w:pStyle w:val="NoSpacing"/>
                      <w:jc w:val="center"/>
                      <w:rPr>
                        <w:b/>
                        <w:bCs/>
                      </w:rPr>
                    </w:pPr>
                    <w:r>
                      <w:rPr>
                        <w:b/>
                        <w:bCs/>
                      </w:rPr>
                      <w:t>1</w:t>
                    </w:r>
                    <w:r w:rsidR="00CF36D4">
                      <w:rPr>
                        <w:b/>
                        <w:bCs/>
                      </w:rPr>
                      <w:t>/2</w:t>
                    </w:r>
                    <w:r>
                      <w:rPr>
                        <w:b/>
                        <w:bCs/>
                      </w:rPr>
                      <w:t>4</w:t>
                    </w:r>
                    <w:r w:rsidR="00CF36D4">
                      <w:rPr>
                        <w:b/>
                        <w:bCs/>
                      </w:rPr>
                      <w:t>/201</w:t>
                    </w:r>
                    <w:r>
                      <w:rPr>
                        <w:b/>
                        <w:bCs/>
                      </w:rPr>
                      <w:t>8</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Content>
                <w:tc>
                  <w:tcPr>
                    <w:tcW w:w="5000" w:type="pct"/>
                  </w:tcPr>
                  <w:p w14:paraId="56960CF0" w14:textId="4890641F" w:rsidR="0083019B" w:rsidRDefault="00CF36D4" w:rsidP="00897937">
                    <w:pPr>
                      <w:pStyle w:val="NoSpacing"/>
                    </w:pPr>
                    <w:r>
                      <w:t xml:space="preserve">Document version: </w:t>
                    </w:r>
                    <w:r w:rsidR="00541650">
                      <w:t>2.0</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 xml:space="preserve">Added format #2 for blob retrieval; </w:t>
            </w:r>
            <w:proofErr w:type="spellStart"/>
            <w:r>
              <w:t>GetBlob</w:t>
            </w:r>
            <w:proofErr w:type="spellEnd"/>
            <w:r>
              <w:t xml:space="preserve">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proofErr w:type="spellStart"/>
            <w:r>
              <w:t>Addig</w:t>
            </w:r>
            <w:proofErr w:type="spellEnd"/>
            <w:r>
              <w:t xml:space="preserve"> [server]/</w:t>
            </w:r>
            <w:proofErr w:type="spellStart"/>
            <w:r>
              <w:t>maxretries</w:t>
            </w:r>
            <w:proofErr w:type="spellEnd"/>
            <w:r>
              <w:t xml:space="preserve">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 xml:space="preserve">Sat to </w:t>
            </w:r>
            <w:proofErr w:type="spellStart"/>
            <w:r>
              <w:t>keyspace</w:t>
            </w:r>
            <w:proofErr w:type="spellEnd"/>
            <w:r>
              <w:t xml:space="preserv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144BD02B" w:rsidR="00C441D4" w:rsidRDefault="00541650" w:rsidP="00CF36D4">
            <w:r>
              <w:t>May 23,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63B604C4" w14:textId="36EE9B4F" w:rsidR="005E4748"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9577547" w:history="1">
            <w:r w:rsidR="005E4748" w:rsidRPr="004F3463">
              <w:rPr>
                <w:rStyle w:val="Hyperlink"/>
                <w:noProof/>
              </w:rPr>
              <w:t>Pubseq Gateway Server (PSG)</w:t>
            </w:r>
            <w:r w:rsidR="005E4748">
              <w:rPr>
                <w:noProof/>
                <w:webHidden/>
              </w:rPr>
              <w:tab/>
            </w:r>
            <w:r w:rsidR="005E4748">
              <w:rPr>
                <w:noProof/>
                <w:webHidden/>
              </w:rPr>
              <w:fldChar w:fldCharType="begin"/>
            </w:r>
            <w:r w:rsidR="005E4748">
              <w:rPr>
                <w:noProof/>
                <w:webHidden/>
              </w:rPr>
              <w:instrText xml:space="preserve"> PAGEREF _Toc9577547 \h </w:instrText>
            </w:r>
            <w:r w:rsidR="005E4748">
              <w:rPr>
                <w:noProof/>
                <w:webHidden/>
              </w:rPr>
            </w:r>
            <w:r w:rsidR="005E4748">
              <w:rPr>
                <w:noProof/>
                <w:webHidden/>
              </w:rPr>
              <w:fldChar w:fldCharType="separate"/>
            </w:r>
            <w:r w:rsidR="00934C54">
              <w:rPr>
                <w:noProof/>
                <w:webHidden/>
              </w:rPr>
              <w:t>4</w:t>
            </w:r>
            <w:r w:rsidR="005E4748">
              <w:rPr>
                <w:noProof/>
                <w:webHidden/>
              </w:rPr>
              <w:fldChar w:fldCharType="end"/>
            </w:r>
          </w:hyperlink>
        </w:p>
        <w:p w14:paraId="58E1AC97" w14:textId="0A39F73E" w:rsidR="005E4748" w:rsidRDefault="005E4748">
          <w:pPr>
            <w:pStyle w:val="TOC1"/>
            <w:tabs>
              <w:tab w:val="right" w:leader="dot" w:pos="9350"/>
            </w:tabs>
            <w:rPr>
              <w:rFonts w:eastAsiaTheme="minorEastAsia"/>
              <w:noProof/>
            </w:rPr>
          </w:pPr>
          <w:hyperlink w:anchor="_Toc9577548" w:history="1">
            <w:r w:rsidRPr="004F3463">
              <w:rPr>
                <w:rStyle w:val="Hyperlink"/>
                <w:noProof/>
              </w:rPr>
              <w:t>Overview</w:t>
            </w:r>
            <w:r>
              <w:rPr>
                <w:noProof/>
                <w:webHidden/>
              </w:rPr>
              <w:tab/>
            </w:r>
            <w:r>
              <w:rPr>
                <w:noProof/>
                <w:webHidden/>
              </w:rPr>
              <w:fldChar w:fldCharType="begin"/>
            </w:r>
            <w:r>
              <w:rPr>
                <w:noProof/>
                <w:webHidden/>
              </w:rPr>
              <w:instrText xml:space="preserve"> PAGEREF _Toc9577548 \h </w:instrText>
            </w:r>
            <w:r>
              <w:rPr>
                <w:noProof/>
                <w:webHidden/>
              </w:rPr>
            </w:r>
            <w:r>
              <w:rPr>
                <w:noProof/>
                <w:webHidden/>
              </w:rPr>
              <w:fldChar w:fldCharType="separate"/>
            </w:r>
            <w:r w:rsidR="00934C54">
              <w:rPr>
                <w:noProof/>
                <w:webHidden/>
              </w:rPr>
              <w:t>5</w:t>
            </w:r>
            <w:r>
              <w:rPr>
                <w:noProof/>
                <w:webHidden/>
              </w:rPr>
              <w:fldChar w:fldCharType="end"/>
            </w:r>
          </w:hyperlink>
        </w:p>
        <w:p w14:paraId="64A71171" w14:textId="51628942" w:rsidR="005E4748" w:rsidRDefault="005E4748">
          <w:pPr>
            <w:pStyle w:val="TOC1"/>
            <w:tabs>
              <w:tab w:val="right" w:leader="dot" w:pos="9350"/>
            </w:tabs>
            <w:rPr>
              <w:rFonts w:eastAsiaTheme="minorEastAsia"/>
              <w:noProof/>
            </w:rPr>
          </w:pPr>
          <w:hyperlink w:anchor="_Toc9577549" w:history="1">
            <w:r w:rsidRPr="004F3463">
              <w:rPr>
                <w:rStyle w:val="Hyperlink"/>
                <w:noProof/>
              </w:rPr>
              <w:t>Communication Protocol</w:t>
            </w:r>
            <w:r>
              <w:rPr>
                <w:noProof/>
                <w:webHidden/>
              </w:rPr>
              <w:tab/>
            </w:r>
            <w:r>
              <w:rPr>
                <w:noProof/>
                <w:webHidden/>
              </w:rPr>
              <w:fldChar w:fldCharType="begin"/>
            </w:r>
            <w:r>
              <w:rPr>
                <w:noProof/>
                <w:webHidden/>
              </w:rPr>
              <w:instrText xml:space="preserve"> PAGEREF _Toc9577549 \h </w:instrText>
            </w:r>
            <w:r>
              <w:rPr>
                <w:noProof/>
                <w:webHidden/>
              </w:rPr>
            </w:r>
            <w:r>
              <w:rPr>
                <w:noProof/>
                <w:webHidden/>
              </w:rPr>
              <w:fldChar w:fldCharType="separate"/>
            </w:r>
            <w:r w:rsidR="00934C54">
              <w:rPr>
                <w:noProof/>
                <w:webHidden/>
              </w:rPr>
              <w:t>6</w:t>
            </w:r>
            <w:r>
              <w:rPr>
                <w:noProof/>
                <w:webHidden/>
              </w:rPr>
              <w:fldChar w:fldCharType="end"/>
            </w:r>
          </w:hyperlink>
        </w:p>
        <w:p w14:paraId="78550E2A" w14:textId="2FCE544A" w:rsidR="005E4748" w:rsidRDefault="005E4748">
          <w:pPr>
            <w:pStyle w:val="TOC2"/>
            <w:tabs>
              <w:tab w:val="right" w:leader="dot" w:pos="9350"/>
            </w:tabs>
            <w:rPr>
              <w:rFonts w:eastAsiaTheme="minorEastAsia"/>
              <w:noProof/>
            </w:rPr>
          </w:pPr>
          <w:hyperlink w:anchor="_Toc9577550" w:history="1">
            <w:r w:rsidRPr="004F3463">
              <w:rPr>
                <w:rStyle w:val="Hyperlink"/>
                <w:noProof/>
              </w:rPr>
              <w:t>PSG Protocol</w:t>
            </w:r>
            <w:r>
              <w:rPr>
                <w:noProof/>
                <w:webHidden/>
              </w:rPr>
              <w:tab/>
            </w:r>
            <w:r>
              <w:rPr>
                <w:noProof/>
                <w:webHidden/>
              </w:rPr>
              <w:fldChar w:fldCharType="begin"/>
            </w:r>
            <w:r>
              <w:rPr>
                <w:noProof/>
                <w:webHidden/>
              </w:rPr>
              <w:instrText xml:space="preserve"> PAGEREF _Toc9577550 \h </w:instrText>
            </w:r>
            <w:r>
              <w:rPr>
                <w:noProof/>
                <w:webHidden/>
              </w:rPr>
            </w:r>
            <w:r>
              <w:rPr>
                <w:noProof/>
                <w:webHidden/>
              </w:rPr>
              <w:fldChar w:fldCharType="separate"/>
            </w:r>
            <w:r w:rsidR="00934C54">
              <w:rPr>
                <w:noProof/>
                <w:webHidden/>
              </w:rPr>
              <w:t>6</w:t>
            </w:r>
            <w:r>
              <w:rPr>
                <w:noProof/>
                <w:webHidden/>
              </w:rPr>
              <w:fldChar w:fldCharType="end"/>
            </w:r>
          </w:hyperlink>
        </w:p>
        <w:p w14:paraId="720D5398" w14:textId="0534A049" w:rsidR="005E4748" w:rsidRDefault="005E4748">
          <w:pPr>
            <w:pStyle w:val="TOC1"/>
            <w:tabs>
              <w:tab w:val="right" w:leader="dot" w:pos="9350"/>
            </w:tabs>
            <w:rPr>
              <w:rFonts w:eastAsiaTheme="minorEastAsia"/>
              <w:noProof/>
            </w:rPr>
          </w:pPr>
          <w:hyperlink w:anchor="_Toc9577551" w:history="1">
            <w:r w:rsidRPr="004F3463">
              <w:rPr>
                <w:rStyle w:val="Hyperlink"/>
                <w:noProof/>
              </w:rPr>
              <w:t>Exclude Blob Cache</w:t>
            </w:r>
            <w:r>
              <w:rPr>
                <w:noProof/>
                <w:webHidden/>
              </w:rPr>
              <w:tab/>
            </w:r>
            <w:r>
              <w:rPr>
                <w:noProof/>
                <w:webHidden/>
              </w:rPr>
              <w:fldChar w:fldCharType="begin"/>
            </w:r>
            <w:r>
              <w:rPr>
                <w:noProof/>
                <w:webHidden/>
              </w:rPr>
              <w:instrText xml:space="preserve"> PAGEREF _Toc9577551 \h </w:instrText>
            </w:r>
            <w:r>
              <w:rPr>
                <w:noProof/>
                <w:webHidden/>
              </w:rPr>
            </w:r>
            <w:r>
              <w:rPr>
                <w:noProof/>
                <w:webHidden/>
              </w:rPr>
              <w:fldChar w:fldCharType="separate"/>
            </w:r>
            <w:r w:rsidR="00934C54">
              <w:rPr>
                <w:noProof/>
                <w:webHidden/>
              </w:rPr>
              <w:t>11</w:t>
            </w:r>
            <w:r>
              <w:rPr>
                <w:noProof/>
                <w:webHidden/>
              </w:rPr>
              <w:fldChar w:fldCharType="end"/>
            </w:r>
          </w:hyperlink>
        </w:p>
        <w:p w14:paraId="044CF59E" w14:textId="458F5DC2" w:rsidR="005E4748" w:rsidRDefault="005E4748">
          <w:pPr>
            <w:pStyle w:val="TOC1"/>
            <w:tabs>
              <w:tab w:val="right" w:leader="dot" w:pos="9350"/>
            </w:tabs>
            <w:rPr>
              <w:rFonts w:eastAsiaTheme="minorEastAsia"/>
              <w:noProof/>
            </w:rPr>
          </w:pPr>
          <w:hyperlink w:anchor="_Toc9577552" w:history="1">
            <w:r w:rsidRPr="004F3463">
              <w:rPr>
                <w:rStyle w:val="Hyperlink"/>
                <w:noProof/>
              </w:rPr>
              <w:t>Requests</w:t>
            </w:r>
            <w:r>
              <w:rPr>
                <w:noProof/>
                <w:webHidden/>
              </w:rPr>
              <w:tab/>
            </w:r>
            <w:r>
              <w:rPr>
                <w:noProof/>
                <w:webHidden/>
              </w:rPr>
              <w:fldChar w:fldCharType="begin"/>
            </w:r>
            <w:r>
              <w:rPr>
                <w:noProof/>
                <w:webHidden/>
              </w:rPr>
              <w:instrText xml:space="preserve"> PAGEREF _Toc9577552 \h </w:instrText>
            </w:r>
            <w:r>
              <w:rPr>
                <w:noProof/>
                <w:webHidden/>
              </w:rPr>
            </w:r>
            <w:r>
              <w:rPr>
                <w:noProof/>
                <w:webHidden/>
              </w:rPr>
              <w:fldChar w:fldCharType="separate"/>
            </w:r>
            <w:r w:rsidR="00934C54">
              <w:rPr>
                <w:noProof/>
                <w:webHidden/>
              </w:rPr>
              <w:t>12</w:t>
            </w:r>
            <w:r>
              <w:rPr>
                <w:noProof/>
                <w:webHidden/>
              </w:rPr>
              <w:fldChar w:fldCharType="end"/>
            </w:r>
          </w:hyperlink>
        </w:p>
        <w:p w14:paraId="17776A92" w14:textId="08DA0A04" w:rsidR="005E4748" w:rsidRDefault="005E4748">
          <w:pPr>
            <w:pStyle w:val="TOC2"/>
            <w:tabs>
              <w:tab w:val="right" w:leader="dot" w:pos="9350"/>
            </w:tabs>
            <w:rPr>
              <w:rFonts w:eastAsiaTheme="minorEastAsia"/>
              <w:noProof/>
            </w:rPr>
          </w:pPr>
          <w:hyperlink w:anchor="_Toc9577553" w:history="1">
            <w:r w:rsidRPr="004F3463">
              <w:rPr>
                <w:rStyle w:val="Hyperlink"/>
                <w:noProof/>
              </w:rPr>
              <w:t>ID/getblob Request</w:t>
            </w:r>
            <w:r>
              <w:rPr>
                <w:noProof/>
                <w:webHidden/>
              </w:rPr>
              <w:tab/>
            </w:r>
            <w:r>
              <w:rPr>
                <w:noProof/>
                <w:webHidden/>
              </w:rPr>
              <w:fldChar w:fldCharType="begin"/>
            </w:r>
            <w:r>
              <w:rPr>
                <w:noProof/>
                <w:webHidden/>
              </w:rPr>
              <w:instrText xml:space="preserve"> PAGEREF _Toc9577553 \h </w:instrText>
            </w:r>
            <w:r>
              <w:rPr>
                <w:noProof/>
                <w:webHidden/>
              </w:rPr>
            </w:r>
            <w:r>
              <w:rPr>
                <w:noProof/>
                <w:webHidden/>
              </w:rPr>
              <w:fldChar w:fldCharType="separate"/>
            </w:r>
            <w:r w:rsidR="00934C54">
              <w:rPr>
                <w:noProof/>
                <w:webHidden/>
              </w:rPr>
              <w:t>12</w:t>
            </w:r>
            <w:r>
              <w:rPr>
                <w:noProof/>
                <w:webHidden/>
              </w:rPr>
              <w:fldChar w:fldCharType="end"/>
            </w:r>
          </w:hyperlink>
        </w:p>
        <w:p w14:paraId="5B40110B" w14:textId="4DEECEF5" w:rsidR="005E4748" w:rsidRDefault="005E4748">
          <w:pPr>
            <w:pStyle w:val="TOC2"/>
            <w:tabs>
              <w:tab w:val="right" w:leader="dot" w:pos="9350"/>
            </w:tabs>
            <w:rPr>
              <w:rFonts w:eastAsiaTheme="minorEastAsia"/>
              <w:noProof/>
            </w:rPr>
          </w:pPr>
          <w:hyperlink w:anchor="_Toc9577554" w:history="1">
            <w:r w:rsidRPr="004F3463">
              <w:rPr>
                <w:rStyle w:val="Hyperlink"/>
                <w:noProof/>
              </w:rPr>
              <w:t>ID/get Request</w:t>
            </w:r>
            <w:r>
              <w:rPr>
                <w:noProof/>
                <w:webHidden/>
              </w:rPr>
              <w:tab/>
            </w:r>
            <w:r>
              <w:rPr>
                <w:noProof/>
                <w:webHidden/>
              </w:rPr>
              <w:fldChar w:fldCharType="begin"/>
            </w:r>
            <w:r>
              <w:rPr>
                <w:noProof/>
                <w:webHidden/>
              </w:rPr>
              <w:instrText xml:space="preserve"> PAGEREF _Toc9577554 \h </w:instrText>
            </w:r>
            <w:r>
              <w:rPr>
                <w:noProof/>
                <w:webHidden/>
              </w:rPr>
            </w:r>
            <w:r>
              <w:rPr>
                <w:noProof/>
                <w:webHidden/>
              </w:rPr>
              <w:fldChar w:fldCharType="separate"/>
            </w:r>
            <w:r w:rsidR="00934C54">
              <w:rPr>
                <w:noProof/>
                <w:webHidden/>
              </w:rPr>
              <w:t>13</w:t>
            </w:r>
            <w:r>
              <w:rPr>
                <w:noProof/>
                <w:webHidden/>
              </w:rPr>
              <w:fldChar w:fldCharType="end"/>
            </w:r>
          </w:hyperlink>
        </w:p>
        <w:p w14:paraId="43DAC111" w14:textId="06D10D68" w:rsidR="005E4748" w:rsidRDefault="005E4748">
          <w:pPr>
            <w:pStyle w:val="TOC2"/>
            <w:tabs>
              <w:tab w:val="right" w:leader="dot" w:pos="9350"/>
            </w:tabs>
            <w:rPr>
              <w:rFonts w:eastAsiaTheme="minorEastAsia"/>
              <w:noProof/>
            </w:rPr>
          </w:pPr>
          <w:hyperlink w:anchor="_Toc9577555" w:history="1">
            <w:r w:rsidRPr="004F3463">
              <w:rPr>
                <w:rStyle w:val="Hyperlink"/>
                <w:noProof/>
              </w:rPr>
              <w:t>ID/resolve Request</w:t>
            </w:r>
            <w:r>
              <w:rPr>
                <w:noProof/>
                <w:webHidden/>
              </w:rPr>
              <w:tab/>
            </w:r>
            <w:r>
              <w:rPr>
                <w:noProof/>
                <w:webHidden/>
              </w:rPr>
              <w:fldChar w:fldCharType="begin"/>
            </w:r>
            <w:r>
              <w:rPr>
                <w:noProof/>
                <w:webHidden/>
              </w:rPr>
              <w:instrText xml:space="preserve"> PAGEREF _Toc9577555 \h </w:instrText>
            </w:r>
            <w:r>
              <w:rPr>
                <w:noProof/>
                <w:webHidden/>
              </w:rPr>
            </w:r>
            <w:r>
              <w:rPr>
                <w:noProof/>
                <w:webHidden/>
              </w:rPr>
              <w:fldChar w:fldCharType="separate"/>
            </w:r>
            <w:r w:rsidR="00934C54">
              <w:rPr>
                <w:noProof/>
                <w:webHidden/>
              </w:rPr>
              <w:t>15</w:t>
            </w:r>
            <w:r>
              <w:rPr>
                <w:noProof/>
                <w:webHidden/>
              </w:rPr>
              <w:fldChar w:fldCharType="end"/>
            </w:r>
          </w:hyperlink>
        </w:p>
        <w:p w14:paraId="3A2D7C7F" w14:textId="090105E5" w:rsidR="005E4748" w:rsidRDefault="005E4748">
          <w:pPr>
            <w:pStyle w:val="TOC2"/>
            <w:tabs>
              <w:tab w:val="right" w:leader="dot" w:pos="9350"/>
            </w:tabs>
            <w:rPr>
              <w:rFonts w:eastAsiaTheme="minorEastAsia"/>
              <w:noProof/>
            </w:rPr>
          </w:pPr>
          <w:hyperlink w:anchor="_Toc9577556" w:history="1">
            <w:r w:rsidRPr="004F3463">
              <w:rPr>
                <w:rStyle w:val="Hyperlink"/>
                <w:noProof/>
              </w:rPr>
              <w:t>ID/get_na Request</w:t>
            </w:r>
            <w:r>
              <w:rPr>
                <w:noProof/>
                <w:webHidden/>
              </w:rPr>
              <w:tab/>
            </w:r>
            <w:r>
              <w:rPr>
                <w:noProof/>
                <w:webHidden/>
              </w:rPr>
              <w:fldChar w:fldCharType="begin"/>
            </w:r>
            <w:r>
              <w:rPr>
                <w:noProof/>
                <w:webHidden/>
              </w:rPr>
              <w:instrText xml:space="preserve"> PAGEREF _Toc9577556 \h </w:instrText>
            </w:r>
            <w:r>
              <w:rPr>
                <w:noProof/>
                <w:webHidden/>
              </w:rPr>
            </w:r>
            <w:r>
              <w:rPr>
                <w:noProof/>
                <w:webHidden/>
              </w:rPr>
              <w:fldChar w:fldCharType="separate"/>
            </w:r>
            <w:r w:rsidR="00934C54">
              <w:rPr>
                <w:noProof/>
                <w:webHidden/>
              </w:rPr>
              <w:t>17</w:t>
            </w:r>
            <w:r>
              <w:rPr>
                <w:noProof/>
                <w:webHidden/>
              </w:rPr>
              <w:fldChar w:fldCharType="end"/>
            </w:r>
          </w:hyperlink>
        </w:p>
        <w:p w14:paraId="7E0DED5F" w14:textId="05FCF404" w:rsidR="005E4748" w:rsidRDefault="005E4748">
          <w:pPr>
            <w:pStyle w:val="TOC2"/>
            <w:tabs>
              <w:tab w:val="right" w:leader="dot" w:pos="9350"/>
            </w:tabs>
            <w:rPr>
              <w:rFonts w:eastAsiaTheme="minorEastAsia"/>
              <w:noProof/>
            </w:rPr>
          </w:pPr>
          <w:hyperlink w:anchor="_Toc9577557" w:history="1">
            <w:r w:rsidRPr="004F3463">
              <w:rPr>
                <w:rStyle w:val="Hyperlink"/>
                <w:noProof/>
              </w:rPr>
              <w:t>ADMIN/config Request</w:t>
            </w:r>
            <w:r>
              <w:rPr>
                <w:noProof/>
                <w:webHidden/>
              </w:rPr>
              <w:tab/>
            </w:r>
            <w:r>
              <w:rPr>
                <w:noProof/>
                <w:webHidden/>
              </w:rPr>
              <w:fldChar w:fldCharType="begin"/>
            </w:r>
            <w:r>
              <w:rPr>
                <w:noProof/>
                <w:webHidden/>
              </w:rPr>
              <w:instrText xml:space="preserve"> PAGEREF _Toc9577557 \h </w:instrText>
            </w:r>
            <w:r>
              <w:rPr>
                <w:noProof/>
                <w:webHidden/>
              </w:rPr>
            </w:r>
            <w:r>
              <w:rPr>
                <w:noProof/>
                <w:webHidden/>
              </w:rPr>
              <w:fldChar w:fldCharType="separate"/>
            </w:r>
            <w:r w:rsidR="00934C54">
              <w:rPr>
                <w:noProof/>
                <w:webHidden/>
              </w:rPr>
              <w:t>18</w:t>
            </w:r>
            <w:r>
              <w:rPr>
                <w:noProof/>
                <w:webHidden/>
              </w:rPr>
              <w:fldChar w:fldCharType="end"/>
            </w:r>
          </w:hyperlink>
        </w:p>
        <w:p w14:paraId="77586286" w14:textId="6A799032" w:rsidR="005E4748" w:rsidRDefault="005E4748">
          <w:pPr>
            <w:pStyle w:val="TOC2"/>
            <w:tabs>
              <w:tab w:val="right" w:leader="dot" w:pos="9350"/>
            </w:tabs>
            <w:rPr>
              <w:rFonts w:eastAsiaTheme="minorEastAsia"/>
              <w:noProof/>
            </w:rPr>
          </w:pPr>
          <w:hyperlink w:anchor="_Toc9577558" w:history="1">
            <w:r w:rsidRPr="004F3463">
              <w:rPr>
                <w:rStyle w:val="Hyperlink"/>
                <w:noProof/>
              </w:rPr>
              <w:t>ADMIN/info Request</w:t>
            </w:r>
            <w:r>
              <w:rPr>
                <w:noProof/>
                <w:webHidden/>
              </w:rPr>
              <w:tab/>
            </w:r>
            <w:r>
              <w:rPr>
                <w:noProof/>
                <w:webHidden/>
              </w:rPr>
              <w:fldChar w:fldCharType="begin"/>
            </w:r>
            <w:r>
              <w:rPr>
                <w:noProof/>
                <w:webHidden/>
              </w:rPr>
              <w:instrText xml:space="preserve"> PAGEREF _Toc9577558 \h </w:instrText>
            </w:r>
            <w:r>
              <w:rPr>
                <w:noProof/>
                <w:webHidden/>
              </w:rPr>
            </w:r>
            <w:r>
              <w:rPr>
                <w:noProof/>
                <w:webHidden/>
              </w:rPr>
              <w:fldChar w:fldCharType="separate"/>
            </w:r>
            <w:r w:rsidR="00934C54">
              <w:rPr>
                <w:noProof/>
                <w:webHidden/>
              </w:rPr>
              <w:t>18</w:t>
            </w:r>
            <w:r>
              <w:rPr>
                <w:noProof/>
                <w:webHidden/>
              </w:rPr>
              <w:fldChar w:fldCharType="end"/>
            </w:r>
          </w:hyperlink>
        </w:p>
        <w:p w14:paraId="14C8A931" w14:textId="43C68C0C" w:rsidR="005E4748" w:rsidRDefault="005E4748">
          <w:pPr>
            <w:pStyle w:val="TOC2"/>
            <w:tabs>
              <w:tab w:val="right" w:leader="dot" w:pos="9350"/>
            </w:tabs>
            <w:rPr>
              <w:rFonts w:eastAsiaTheme="minorEastAsia"/>
              <w:noProof/>
            </w:rPr>
          </w:pPr>
          <w:hyperlink w:anchor="_Toc9577559" w:history="1">
            <w:r w:rsidRPr="004F3463">
              <w:rPr>
                <w:rStyle w:val="Hyperlink"/>
                <w:noProof/>
              </w:rPr>
              <w:t>ADMIN/status Request</w:t>
            </w:r>
            <w:r>
              <w:rPr>
                <w:noProof/>
                <w:webHidden/>
              </w:rPr>
              <w:tab/>
            </w:r>
            <w:r>
              <w:rPr>
                <w:noProof/>
                <w:webHidden/>
              </w:rPr>
              <w:fldChar w:fldCharType="begin"/>
            </w:r>
            <w:r>
              <w:rPr>
                <w:noProof/>
                <w:webHidden/>
              </w:rPr>
              <w:instrText xml:space="preserve"> PAGEREF _Toc9577559 \h </w:instrText>
            </w:r>
            <w:r>
              <w:rPr>
                <w:noProof/>
                <w:webHidden/>
              </w:rPr>
            </w:r>
            <w:r>
              <w:rPr>
                <w:noProof/>
                <w:webHidden/>
              </w:rPr>
              <w:fldChar w:fldCharType="separate"/>
            </w:r>
            <w:r w:rsidR="00934C54">
              <w:rPr>
                <w:noProof/>
                <w:webHidden/>
              </w:rPr>
              <w:t>21</w:t>
            </w:r>
            <w:r>
              <w:rPr>
                <w:noProof/>
                <w:webHidden/>
              </w:rPr>
              <w:fldChar w:fldCharType="end"/>
            </w:r>
          </w:hyperlink>
        </w:p>
        <w:p w14:paraId="710F6FAD" w14:textId="5B2B3D21" w:rsidR="005E4748" w:rsidRDefault="005E4748">
          <w:pPr>
            <w:pStyle w:val="TOC2"/>
            <w:tabs>
              <w:tab w:val="right" w:leader="dot" w:pos="9350"/>
            </w:tabs>
            <w:rPr>
              <w:rFonts w:eastAsiaTheme="minorEastAsia"/>
              <w:noProof/>
            </w:rPr>
          </w:pPr>
          <w:hyperlink w:anchor="_Toc9577560" w:history="1">
            <w:r w:rsidRPr="004F3463">
              <w:rPr>
                <w:rStyle w:val="Hyperlink"/>
                <w:noProof/>
              </w:rPr>
              <w:t>ADMIN/shutdown Request</w:t>
            </w:r>
            <w:r>
              <w:rPr>
                <w:noProof/>
                <w:webHidden/>
              </w:rPr>
              <w:tab/>
            </w:r>
            <w:r>
              <w:rPr>
                <w:noProof/>
                <w:webHidden/>
              </w:rPr>
              <w:fldChar w:fldCharType="begin"/>
            </w:r>
            <w:r>
              <w:rPr>
                <w:noProof/>
                <w:webHidden/>
              </w:rPr>
              <w:instrText xml:space="preserve"> PAGEREF _Toc9577560 \h </w:instrText>
            </w:r>
            <w:r>
              <w:rPr>
                <w:noProof/>
                <w:webHidden/>
              </w:rPr>
            </w:r>
            <w:r>
              <w:rPr>
                <w:noProof/>
                <w:webHidden/>
              </w:rPr>
              <w:fldChar w:fldCharType="separate"/>
            </w:r>
            <w:r w:rsidR="00934C54">
              <w:rPr>
                <w:noProof/>
                <w:webHidden/>
              </w:rPr>
              <w:t>23</w:t>
            </w:r>
            <w:r>
              <w:rPr>
                <w:noProof/>
                <w:webHidden/>
              </w:rPr>
              <w:fldChar w:fldCharType="end"/>
            </w:r>
          </w:hyperlink>
        </w:p>
        <w:p w14:paraId="783C267F" w14:textId="1CF44A52" w:rsidR="005E4748" w:rsidRDefault="005E4748">
          <w:pPr>
            <w:pStyle w:val="TOC2"/>
            <w:tabs>
              <w:tab w:val="right" w:leader="dot" w:pos="9350"/>
            </w:tabs>
            <w:rPr>
              <w:rFonts w:eastAsiaTheme="minorEastAsia"/>
              <w:noProof/>
            </w:rPr>
          </w:pPr>
          <w:hyperlink w:anchor="_Toc9577561" w:history="1">
            <w:r w:rsidRPr="004F3463">
              <w:rPr>
                <w:rStyle w:val="Hyperlink"/>
                <w:noProof/>
              </w:rPr>
              <w:t>TEST/io Request</w:t>
            </w:r>
            <w:r>
              <w:rPr>
                <w:noProof/>
                <w:webHidden/>
              </w:rPr>
              <w:tab/>
            </w:r>
            <w:r>
              <w:rPr>
                <w:noProof/>
                <w:webHidden/>
              </w:rPr>
              <w:fldChar w:fldCharType="begin"/>
            </w:r>
            <w:r>
              <w:rPr>
                <w:noProof/>
                <w:webHidden/>
              </w:rPr>
              <w:instrText xml:space="preserve"> PAGEREF _Toc9577561 \h </w:instrText>
            </w:r>
            <w:r>
              <w:rPr>
                <w:noProof/>
                <w:webHidden/>
              </w:rPr>
            </w:r>
            <w:r>
              <w:rPr>
                <w:noProof/>
                <w:webHidden/>
              </w:rPr>
              <w:fldChar w:fldCharType="separate"/>
            </w:r>
            <w:r w:rsidR="00934C54">
              <w:rPr>
                <w:noProof/>
                <w:webHidden/>
              </w:rPr>
              <w:t>24</w:t>
            </w:r>
            <w:r>
              <w:rPr>
                <w:noProof/>
                <w:webHidden/>
              </w:rPr>
              <w:fldChar w:fldCharType="end"/>
            </w:r>
          </w:hyperlink>
        </w:p>
        <w:p w14:paraId="369DD0A5" w14:textId="79D4CF92" w:rsidR="005E4748" w:rsidRDefault="005E4748">
          <w:pPr>
            <w:pStyle w:val="TOC2"/>
            <w:tabs>
              <w:tab w:val="right" w:leader="dot" w:pos="9350"/>
            </w:tabs>
            <w:rPr>
              <w:rFonts w:eastAsiaTheme="minorEastAsia"/>
              <w:noProof/>
            </w:rPr>
          </w:pPr>
          <w:hyperlink w:anchor="_Toc9577562" w:history="1">
            <w:r w:rsidRPr="004F3463">
              <w:rPr>
                <w:rStyle w:val="Hyperlink"/>
                <w:noProof/>
              </w:rPr>
              <w:t>favicon.ico Request</w:t>
            </w:r>
            <w:r>
              <w:rPr>
                <w:noProof/>
                <w:webHidden/>
              </w:rPr>
              <w:tab/>
            </w:r>
            <w:r>
              <w:rPr>
                <w:noProof/>
                <w:webHidden/>
              </w:rPr>
              <w:fldChar w:fldCharType="begin"/>
            </w:r>
            <w:r>
              <w:rPr>
                <w:noProof/>
                <w:webHidden/>
              </w:rPr>
              <w:instrText xml:space="preserve"> PAGEREF _Toc9577562 \h </w:instrText>
            </w:r>
            <w:r>
              <w:rPr>
                <w:noProof/>
                <w:webHidden/>
              </w:rPr>
            </w:r>
            <w:r>
              <w:rPr>
                <w:noProof/>
                <w:webHidden/>
              </w:rPr>
              <w:fldChar w:fldCharType="separate"/>
            </w:r>
            <w:r w:rsidR="00934C54">
              <w:rPr>
                <w:noProof/>
                <w:webHidden/>
              </w:rPr>
              <w:t>25</w:t>
            </w:r>
            <w:r>
              <w:rPr>
                <w:noProof/>
                <w:webHidden/>
              </w:rPr>
              <w:fldChar w:fldCharType="end"/>
            </w:r>
          </w:hyperlink>
        </w:p>
        <w:p w14:paraId="5F5A232E" w14:textId="5BCC0C5A" w:rsidR="005E4748" w:rsidRDefault="005E4748">
          <w:pPr>
            <w:pStyle w:val="TOC2"/>
            <w:tabs>
              <w:tab w:val="right" w:leader="dot" w:pos="9350"/>
            </w:tabs>
            <w:rPr>
              <w:rFonts w:eastAsiaTheme="minorEastAsia"/>
              <w:noProof/>
            </w:rPr>
          </w:pPr>
          <w:hyperlink w:anchor="_Toc9577563" w:history="1">
            <w:r w:rsidRPr="004F3463">
              <w:rPr>
                <w:rStyle w:val="Hyperlink"/>
                <w:noProof/>
              </w:rPr>
              <w:t>Unknown URL Request</w:t>
            </w:r>
            <w:r>
              <w:rPr>
                <w:noProof/>
                <w:webHidden/>
              </w:rPr>
              <w:tab/>
            </w:r>
            <w:r>
              <w:rPr>
                <w:noProof/>
                <w:webHidden/>
              </w:rPr>
              <w:fldChar w:fldCharType="begin"/>
            </w:r>
            <w:r>
              <w:rPr>
                <w:noProof/>
                <w:webHidden/>
              </w:rPr>
              <w:instrText xml:space="preserve"> PAGEREF _Toc9577563 \h </w:instrText>
            </w:r>
            <w:r>
              <w:rPr>
                <w:noProof/>
                <w:webHidden/>
              </w:rPr>
            </w:r>
            <w:r>
              <w:rPr>
                <w:noProof/>
                <w:webHidden/>
              </w:rPr>
              <w:fldChar w:fldCharType="separate"/>
            </w:r>
            <w:r w:rsidR="00934C54">
              <w:rPr>
                <w:noProof/>
                <w:webHidden/>
              </w:rPr>
              <w:t>25</w:t>
            </w:r>
            <w:r>
              <w:rPr>
                <w:noProof/>
                <w:webHidden/>
              </w:rPr>
              <w:fldChar w:fldCharType="end"/>
            </w:r>
          </w:hyperlink>
        </w:p>
        <w:p w14:paraId="2004825D" w14:textId="0C2599CD" w:rsidR="005E4748" w:rsidRDefault="005E4748">
          <w:pPr>
            <w:pStyle w:val="TOC1"/>
            <w:tabs>
              <w:tab w:val="right" w:leader="dot" w:pos="9350"/>
            </w:tabs>
            <w:rPr>
              <w:rFonts w:eastAsiaTheme="minorEastAsia"/>
              <w:noProof/>
            </w:rPr>
          </w:pPr>
          <w:hyperlink w:anchor="_Toc9577564" w:history="1">
            <w:r w:rsidRPr="004F3463">
              <w:rPr>
                <w:rStyle w:val="Hyperlink"/>
                <w:noProof/>
              </w:rPr>
              <w:t>Cassandra Database</w:t>
            </w:r>
            <w:r>
              <w:rPr>
                <w:noProof/>
                <w:webHidden/>
              </w:rPr>
              <w:tab/>
            </w:r>
            <w:r>
              <w:rPr>
                <w:noProof/>
                <w:webHidden/>
              </w:rPr>
              <w:fldChar w:fldCharType="begin"/>
            </w:r>
            <w:r>
              <w:rPr>
                <w:noProof/>
                <w:webHidden/>
              </w:rPr>
              <w:instrText xml:space="preserve"> PAGEREF _Toc9577564 \h </w:instrText>
            </w:r>
            <w:r>
              <w:rPr>
                <w:noProof/>
                <w:webHidden/>
              </w:rPr>
            </w:r>
            <w:r>
              <w:rPr>
                <w:noProof/>
                <w:webHidden/>
              </w:rPr>
              <w:fldChar w:fldCharType="separate"/>
            </w:r>
            <w:r w:rsidR="00934C54">
              <w:rPr>
                <w:noProof/>
                <w:webHidden/>
              </w:rPr>
              <w:t>26</w:t>
            </w:r>
            <w:r>
              <w:rPr>
                <w:noProof/>
                <w:webHidden/>
              </w:rPr>
              <w:fldChar w:fldCharType="end"/>
            </w:r>
          </w:hyperlink>
        </w:p>
        <w:p w14:paraId="6809FDC7" w14:textId="609DA191" w:rsidR="005E4748" w:rsidRDefault="005E4748">
          <w:pPr>
            <w:pStyle w:val="TOC1"/>
            <w:tabs>
              <w:tab w:val="right" w:leader="dot" w:pos="9350"/>
            </w:tabs>
            <w:rPr>
              <w:rFonts w:eastAsiaTheme="minorEastAsia"/>
              <w:noProof/>
            </w:rPr>
          </w:pPr>
          <w:hyperlink w:anchor="_Toc9577565" w:history="1">
            <w:r w:rsidRPr="004F3463">
              <w:rPr>
                <w:rStyle w:val="Hyperlink"/>
                <w:noProof/>
              </w:rPr>
              <w:t>Monitoring and Maintenance</w:t>
            </w:r>
            <w:r>
              <w:rPr>
                <w:noProof/>
                <w:webHidden/>
              </w:rPr>
              <w:tab/>
            </w:r>
            <w:r>
              <w:rPr>
                <w:noProof/>
                <w:webHidden/>
              </w:rPr>
              <w:fldChar w:fldCharType="begin"/>
            </w:r>
            <w:r>
              <w:rPr>
                <w:noProof/>
                <w:webHidden/>
              </w:rPr>
              <w:instrText xml:space="preserve"> PAGEREF _Toc9577565 \h </w:instrText>
            </w:r>
            <w:r>
              <w:rPr>
                <w:noProof/>
                <w:webHidden/>
              </w:rPr>
            </w:r>
            <w:r>
              <w:rPr>
                <w:noProof/>
                <w:webHidden/>
              </w:rPr>
              <w:fldChar w:fldCharType="separate"/>
            </w:r>
            <w:r w:rsidR="00934C54">
              <w:rPr>
                <w:noProof/>
                <w:webHidden/>
              </w:rPr>
              <w:t>26</w:t>
            </w:r>
            <w:r>
              <w:rPr>
                <w:noProof/>
                <w:webHidden/>
              </w:rPr>
              <w:fldChar w:fldCharType="end"/>
            </w:r>
          </w:hyperlink>
        </w:p>
        <w:p w14:paraId="6259ACE2" w14:textId="73B601B5" w:rsidR="005E4748" w:rsidRDefault="005E4748">
          <w:pPr>
            <w:pStyle w:val="TOC1"/>
            <w:tabs>
              <w:tab w:val="right" w:leader="dot" w:pos="9350"/>
            </w:tabs>
            <w:rPr>
              <w:rFonts w:eastAsiaTheme="minorEastAsia"/>
              <w:noProof/>
            </w:rPr>
          </w:pPr>
          <w:hyperlink w:anchor="_Toc9577566" w:history="1">
            <w:r w:rsidRPr="004F3463">
              <w:rPr>
                <w:rStyle w:val="Hyperlink"/>
                <w:noProof/>
              </w:rPr>
              <w:t>Files Architecture</w:t>
            </w:r>
            <w:r>
              <w:rPr>
                <w:noProof/>
                <w:webHidden/>
              </w:rPr>
              <w:tab/>
            </w:r>
            <w:r>
              <w:rPr>
                <w:noProof/>
                <w:webHidden/>
              </w:rPr>
              <w:fldChar w:fldCharType="begin"/>
            </w:r>
            <w:r>
              <w:rPr>
                <w:noProof/>
                <w:webHidden/>
              </w:rPr>
              <w:instrText xml:space="preserve"> PAGEREF _Toc9577566 \h </w:instrText>
            </w:r>
            <w:r>
              <w:rPr>
                <w:noProof/>
                <w:webHidden/>
              </w:rPr>
            </w:r>
            <w:r>
              <w:rPr>
                <w:noProof/>
                <w:webHidden/>
              </w:rPr>
              <w:fldChar w:fldCharType="separate"/>
            </w:r>
            <w:r w:rsidR="00934C54">
              <w:rPr>
                <w:noProof/>
                <w:webHidden/>
              </w:rPr>
              <w:t>26</w:t>
            </w:r>
            <w:r>
              <w:rPr>
                <w:noProof/>
                <w:webHidden/>
              </w:rPr>
              <w:fldChar w:fldCharType="end"/>
            </w:r>
          </w:hyperlink>
        </w:p>
        <w:p w14:paraId="254A4207" w14:textId="64789AF5" w:rsidR="005E4748" w:rsidRDefault="005E4748">
          <w:pPr>
            <w:pStyle w:val="TOC1"/>
            <w:tabs>
              <w:tab w:val="right" w:leader="dot" w:pos="9350"/>
            </w:tabs>
            <w:rPr>
              <w:rFonts w:eastAsiaTheme="minorEastAsia"/>
              <w:noProof/>
            </w:rPr>
          </w:pPr>
          <w:hyperlink w:anchor="_Toc9577567" w:history="1">
            <w:r w:rsidRPr="004F3463">
              <w:rPr>
                <w:rStyle w:val="Hyperlink"/>
                <w:noProof/>
              </w:rPr>
              <w:t>Client API</w:t>
            </w:r>
            <w:r>
              <w:rPr>
                <w:noProof/>
                <w:webHidden/>
              </w:rPr>
              <w:tab/>
            </w:r>
            <w:r>
              <w:rPr>
                <w:noProof/>
                <w:webHidden/>
              </w:rPr>
              <w:fldChar w:fldCharType="begin"/>
            </w:r>
            <w:r>
              <w:rPr>
                <w:noProof/>
                <w:webHidden/>
              </w:rPr>
              <w:instrText xml:space="preserve"> PAGEREF _Toc9577567 \h </w:instrText>
            </w:r>
            <w:r>
              <w:rPr>
                <w:noProof/>
                <w:webHidden/>
              </w:rPr>
            </w:r>
            <w:r>
              <w:rPr>
                <w:noProof/>
                <w:webHidden/>
              </w:rPr>
              <w:fldChar w:fldCharType="separate"/>
            </w:r>
            <w:r w:rsidR="00934C54">
              <w:rPr>
                <w:noProof/>
                <w:webHidden/>
              </w:rPr>
              <w:t>27</w:t>
            </w:r>
            <w:r>
              <w:rPr>
                <w:noProof/>
                <w:webHidden/>
              </w:rPr>
              <w:fldChar w:fldCharType="end"/>
            </w:r>
          </w:hyperlink>
        </w:p>
        <w:p w14:paraId="2CD3DDE9" w14:textId="2BD1748B" w:rsidR="005E4748" w:rsidRDefault="005E4748">
          <w:pPr>
            <w:pStyle w:val="TOC1"/>
            <w:tabs>
              <w:tab w:val="right" w:leader="dot" w:pos="9350"/>
            </w:tabs>
            <w:rPr>
              <w:rFonts w:eastAsiaTheme="minorEastAsia"/>
              <w:noProof/>
            </w:rPr>
          </w:pPr>
          <w:hyperlink w:anchor="_Toc9577568" w:history="1">
            <w:r w:rsidRPr="004F3463">
              <w:rPr>
                <w:rStyle w:val="Hyperlink"/>
                <w:noProof/>
              </w:rPr>
              <w:t>Command Line Arguments</w:t>
            </w:r>
            <w:r>
              <w:rPr>
                <w:noProof/>
                <w:webHidden/>
              </w:rPr>
              <w:tab/>
            </w:r>
            <w:r>
              <w:rPr>
                <w:noProof/>
                <w:webHidden/>
              </w:rPr>
              <w:fldChar w:fldCharType="begin"/>
            </w:r>
            <w:r>
              <w:rPr>
                <w:noProof/>
                <w:webHidden/>
              </w:rPr>
              <w:instrText xml:space="preserve"> PAGEREF _Toc9577568 \h </w:instrText>
            </w:r>
            <w:r>
              <w:rPr>
                <w:noProof/>
                <w:webHidden/>
              </w:rPr>
            </w:r>
            <w:r>
              <w:rPr>
                <w:noProof/>
                <w:webHidden/>
              </w:rPr>
              <w:fldChar w:fldCharType="separate"/>
            </w:r>
            <w:r w:rsidR="00934C54">
              <w:rPr>
                <w:noProof/>
                <w:webHidden/>
              </w:rPr>
              <w:t>27</w:t>
            </w:r>
            <w:r>
              <w:rPr>
                <w:noProof/>
                <w:webHidden/>
              </w:rPr>
              <w:fldChar w:fldCharType="end"/>
            </w:r>
          </w:hyperlink>
        </w:p>
        <w:p w14:paraId="56F5058A" w14:textId="0C89F2B0" w:rsidR="005E4748" w:rsidRDefault="005E4748">
          <w:pPr>
            <w:pStyle w:val="TOC1"/>
            <w:tabs>
              <w:tab w:val="right" w:leader="dot" w:pos="9350"/>
            </w:tabs>
            <w:rPr>
              <w:rFonts w:eastAsiaTheme="minorEastAsia"/>
              <w:noProof/>
            </w:rPr>
          </w:pPr>
          <w:hyperlink w:anchor="_Toc9577569" w:history="1">
            <w:r w:rsidRPr="004F3463">
              <w:rPr>
                <w:rStyle w:val="Hyperlink"/>
                <w:noProof/>
              </w:rPr>
              <w:t>Configuration Parameters</w:t>
            </w:r>
            <w:r>
              <w:rPr>
                <w:noProof/>
                <w:webHidden/>
              </w:rPr>
              <w:tab/>
            </w:r>
            <w:r>
              <w:rPr>
                <w:noProof/>
                <w:webHidden/>
              </w:rPr>
              <w:fldChar w:fldCharType="begin"/>
            </w:r>
            <w:r>
              <w:rPr>
                <w:noProof/>
                <w:webHidden/>
              </w:rPr>
              <w:instrText xml:space="preserve"> PAGEREF _Toc9577569 \h </w:instrText>
            </w:r>
            <w:r>
              <w:rPr>
                <w:noProof/>
                <w:webHidden/>
              </w:rPr>
            </w:r>
            <w:r>
              <w:rPr>
                <w:noProof/>
                <w:webHidden/>
              </w:rPr>
              <w:fldChar w:fldCharType="separate"/>
            </w:r>
            <w:r w:rsidR="00934C54">
              <w:rPr>
                <w:noProof/>
                <w:webHidden/>
              </w:rPr>
              <w:t>27</w:t>
            </w:r>
            <w:r>
              <w:rPr>
                <w:noProof/>
                <w:webHidden/>
              </w:rPr>
              <w:fldChar w:fldCharType="end"/>
            </w:r>
          </w:hyperlink>
        </w:p>
        <w:p w14:paraId="10E26D6E" w14:textId="037B58C9" w:rsidR="005E4748" w:rsidRDefault="005E4748">
          <w:pPr>
            <w:pStyle w:val="TOC2"/>
            <w:tabs>
              <w:tab w:val="right" w:leader="dot" w:pos="9350"/>
            </w:tabs>
            <w:rPr>
              <w:rFonts w:eastAsiaTheme="minorEastAsia"/>
              <w:noProof/>
            </w:rPr>
          </w:pPr>
          <w:hyperlink w:anchor="_Toc9577570" w:history="1">
            <w:r w:rsidRPr="004F3463">
              <w:rPr>
                <w:rStyle w:val="Hyperlink"/>
                <w:noProof/>
              </w:rPr>
              <w:t>[LMDB_CACHE] Section</w:t>
            </w:r>
            <w:r>
              <w:rPr>
                <w:noProof/>
                <w:webHidden/>
              </w:rPr>
              <w:tab/>
            </w:r>
            <w:r>
              <w:rPr>
                <w:noProof/>
                <w:webHidden/>
              </w:rPr>
              <w:fldChar w:fldCharType="begin"/>
            </w:r>
            <w:r>
              <w:rPr>
                <w:noProof/>
                <w:webHidden/>
              </w:rPr>
              <w:instrText xml:space="preserve"> PAGEREF _Toc9577570 \h </w:instrText>
            </w:r>
            <w:r>
              <w:rPr>
                <w:noProof/>
                <w:webHidden/>
              </w:rPr>
            </w:r>
            <w:r>
              <w:rPr>
                <w:noProof/>
                <w:webHidden/>
              </w:rPr>
              <w:fldChar w:fldCharType="separate"/>
            </w:r>
            <w:r w:rsidR="00934C54">
              <w:rPr>
                <w:noProof/>
                <w:webHidden/>
              </w:rPr>
              <w:t>28</w:t>
            </w:r>
            <w:r>
              <w:rPr>
                <w:noProof/>
                <w:webHidden/>
              </w:rPr>
              <w:fldChar w:fldCharType="end"/>
            </w:r>
          </w:hyperlink>
        </w:p>
        <w:p w14:paraId="598CD6D2" w14:textId="4A98A590" w:rsidR="005E4748" w:rsidRDefault="005E4748">
          <w:pPr>
            <w:pStyle w:val="TOC2"/>
            <w:tabs>
              <w:tab w:val="right" w:leader="dot" w:pos="9350"/>
            </w:tabs>
            <w:rPr>
              <w:rFonts w:eastAsiaTheme="minorEastAsia"/>
              <w:noProof/>
            </w:rPr>
          </w:pPr>
          <w:hyperlink w:anchor="_Toc9577571" w:history="1">
            <w:r w:rsidRPr="004F3463">
              <w:rPr>
                <w:rStyle w:val="Hyperlink"/>
                <w:noProof/>
              </w:rPr>
              <w:t>[SERVER] Section</w:t>
            </w:r>
            <w:r>
              <w:rPr>
                <w:noProof/>
                <w:webHidden/>
              </w:rPr>
              <w:tab/>
            </w:r>
            <w:r>
              <w:rPr>
                <w:noProof/>
                <w:webHidden/>
              </w:rPr>
              <w:fldChar w:fldCharType="begin"/>
            </w:r>
            <w:r>
              <w:rPr>
                <w:noProof/>
                <w:webHidden/>
              </w:rPr>
              <w:instrText xml:space="preserve"> PAGEREF _Toc9577571 \h </w:instrText>
            </w:r>
            <w:r>
              <w:rPr>
                <w:noProof/>
                <w:webHidden/>
              </w:rPr>
            </w:r>
            <w:r>
              <w:rPr>
                <w:noProof/>
                <w:webHidden/>
              </w:rPr>
              <w:fldChar w:fldCharType="separate"/>
            </w:r>
            <w:r w:rsidR="00934C54">
              <w:rPr>
                <w:noProof/>
                <w:webHidden/>
              </w:rPr>
              <w:t>28</w:t>
            </w:r>
            <w:r>
              <w:rPr>
                <w:noProof/>
                <w:webHidden/>
              </w:rPr>
              <w:fldChar w:fldCharType="end"/>
            </w:r>
          </w:hyperlink>
        </w:p>
        <w:p w14:paraId="0B1A2988" w14:textId="74844AF4" w:rsidR="005E4748" w:rsidRDefault="005E4748">
          <w:pPr>
            <w:pStyle w:val="TOC2"/>
            <w:tabs>
              <w:tab w:val="right" w:leader="dot" w:pos="9350"/>
            </w:tabs>
            <w:rPr>
              <w:rFonts w:eastAsiaTheme="minorEastAsia"/>
              <w:noProof/>
            </w:rPr>
          </w:pPr>
          <w:hyperlink w:anchor="_Toc9577572" w:history="1">
            <w:r w:rsidRPr="004F3463">
              <w:rPr>
                <w:rStyle w:val="Hyperlink"/>
                <w:noProof/>
              </w:rPr>
              <w:t>[AUTO_EXCLUDE] Section</w:t>
            </w:r>
            <w:r>
              <w:rPr>
                <w:noProof/>
                <w:webHidden/>
              </w:rPr>
              <w:tab/>
            </w:r>
            <w:r>
              <w:rPr>
                <w:noProof/>
                <w:webHidden/>
              </w:rPr>
              <w:fldChar w:fldCharType="begin"/>
            </w:r>
            <w:r>
              <w:rPr>
                <w:noProof/>
                <w:webHidden/>
              </w:rPr>
              <w:instrText xml:space="preserve"> PAGEREF _Toc9577572 \h </w:instrText>
            </w:r>
            <w:r>
              <w:rPr>
                <w:noProof/>
                <w:webHidden/>
              </w:rPr>
            </w:r>
            <w:r>
              <w:rPr>
                <w:noProof/>
                <w:webHidden/>
              </w:rPr>
              <w:fldChar w:fldCharType="separate"/>
            </w:r>
            <w:r w:rsidR="00934C54">
              <w:rPr>
                <w:noProof/>
                <w:webHidden/>
              </w:rPr>
              <w:t>29</w:t>
            </w:r>
            <w:r>
              <w:rPr>
                <w:noProof/>
                <w:webHidden/>
              </w:rPr>
              <w:fldChar w:fldCharType="end"/>
            </w:r>
          </w:hyperlink>
        </w:p>
        <w:p w14:paraId="05B807D3" w14:textId="3328A490" w:rsidR="005E4748" w:rsidRDefault="005E4748">
          <w:pPr>
            <w:pStyle w:val="TOC2"/>
            <w:tabs>
              <w:tab w:val="right" w:leader="dot" w:pos="9350"/>
            </w:tabs>
            <w:rPr>
              <w:rFonts w:eastAsiaTheme="minorEastAsia"/>
              <w:noProof/>
            </w:rPr>
          </w:pPr>
          <w:hyperlink w:anchor="_Toc9577573" w:history="1">
            <w:r w:rsidRPr="004F3463">
              <w:rPr>
                <w:rStyle w:val="Hyperlink"/>
                <w:noProof/>
              </w:rPr>
              <w:t>[ADMIN] Section</w:t>
            </w:r>
            <w:r>
              <w:rPr>
                <w:noProof/>
                <w:webHidden/>
              </w:rPr>
              <w:tab/>
            </w:r>
            <w:r>
              <w:rPr>
                <w:noProof/>
                <w:webHidden/>
              </w:rPr>
              <w:fldChar w:fldCharType="begin"/>
            </w:r>
            <w:r>
              <w:rPr>
                <w:noProof/>
                <w:webHidden/>
              </w:rPr>
              <w:instrText xml:space="preserve"> PAGEREF _Toc9577573 \h </w:instrText>
            </w:r>
            <w:r>
              <w:rPr>
                <w:noProof/>
                <w:webHidden/>
              </w:rPr>
            </w:r>
            <w:r>
              <w:rPr>
                <w:noProof/>
                <w:webHidden/>
              </w:rPr>
              <w:fldChar w:fldCharType="separate"/>
            </w:r>
            <w:r w:rsidR="00934C54">
              <w:rPr>
                <w:noProof/>
                <w:webHidden/>
              </w:rPr>
              <w:t>29</w:t>
            </w:r>
            <w:r>
              <w:rPr>
                <w:noProof/>
                <w:webHidden/>
              </w:rPr>
              <w:fldChar w:fldCharType="end"/>
            </w:r>
          </w:hyperlink>
        </w:p>
        <w:p w14:paraId="0010CCB9" w14:textId="1989937E" w:rsidR="005E4748" w:rsidRDefault="005E4748">
          <w:pPr>
            <w:pStyle w:val="TOC2"/>
            <w:tabs>
              <w:tab w:val="right" w:leader="dot" w:pos="9350"/>
            </w:tabs>
            <w:rPr>
              <w:rFonts w:eastAsiaTheme="minorEastAsia"/>
              <w:noProof/>
            </w:rPr>
          </w:pPr>
          <w:hyperlink w:anchor="_Toc9577574" w:history="1">
            <w:r w:rsidRPr="004F3463">
              <w:rPr>
                <w:rStyle w:val="Hyperlink"/>
                <w:noProof/>
              </w:rPr>
              <w:t>[DEBUG] Section</w:t>
            </w:r>
            <w:r>
              <w:rPr>
                <w:noProof/>
                <w:webHidden/>
              </w:rPr>
              <w:tab/>
            </w:r>
            <w:r>
              <w:rPr>
                <w:noProof/>
                <w:webHidden/>
              </w:rPr>
              <w:fldChar w:fldCharType="begin"/>
            </w:r>
            <w:r>
              <w:rPr>
                <w:noProof/>
                <w:webHidden/>
              </w:rPr>
              <w:instrText xml:space="preserve"> PAGEREF _Toc9577574 \h </w:instrText>
            </w:r>
            <w:r>
              <w:rPr>
                <w:noProof/>
                <w:webHidden/>
              </w:rPr>
            </w:r>
            <w:r>
              <w:rPr>
                <w:noProof/>
                <w:webHidden/>
              </w:rPr>
              <w:fldChar w:fldCharType="separate"/>
            </w:r>
            <w:r w:rsidR="00934C54">
              <w:rPr>
                <w:noProof/>
                <w:webHidden/>
              </w:rPr>
              <w:t>29</w:t>
            </w:r>
            <w:r>
              <w:rPr>
                <w:noProof/>
                <w:webHidden/>
              </w:rPr>
              <w:fldChar w:fldCharType="end"/>
            </w:r>
          </w:hyperlink>
        </w:p>
        <w:p w14:paraId="1F8A88FC" w14:textId="7124D5D3" w:rsidR="005E4748" w:rsidRDefault="005E4748">
          <w:pPr>
            <w:pStyle w:val="TOC2"/>
            <w:tabs>
              <w:tab w:val="right" w:leader="dot" w:pos="9350"/>
            </w:tabs>
            <w:rPr>
              <w:rFonts w:eastAsiaTheme="minorEastAsia"/>
              <w:noProof/>
            </w:rPr>
          </w:pPr>
          <w:hyperlink w:anchor="_Toc9577575" w:history="1">
            <w:r w:rsidRPr="004F3463">
              <w:rPr>
                <w:rStyle w:val="Hyperlink"/>
                <w:noProof/>
              </w:rPr>
              <w:t>[CASSANDRA_DB] Section</w:t>
            </w:r>
            <w:r>
              <w:rPr>
                <w:noProof/>
                <w:webHidden/>
              </w:rPr>
              <w:tab/>
            </w:r>
            <w:r>
              <w:rPr>
                <w:noProof/>
                <w:webHidden/>
              </w:rPr>
              <w:fldChar w:fldCharType="begin"/>
            </w:r>
            <w:r>
              <w:rPr>
                <w:noProof/>
                <w:webHidden/>
              </w:rPr>
              <w:instrText xml:space="preserve"> PAGEREF _Toc9577575 \h </w:instrText>
            </w:r>
            <w:r>
              <w:rPr>
                <w:noProof/>
                <w:webHidden/>
              </w:rPr>
            </w:r>
            <w:r>
              <w:rPr>
                <w:noProof/>
                <w:webHidden/>
              </w:rPr>
              <w:fldChar w:fldCharType="separate"/>
            </w:r>
            <w:r w:rsidR="00934C54">
              <w:rPr>
                <w:noProof/>
                <w:webHidden/>
              </w:rPr>
              <w:t>29</w:t>
            </w:r>
            <w:r>
              <w:rPr>
                <w:noProof/>
                <w:webHidden/>
              </w:rPr>
              <w:fldChar w:fldCharType="end"/>
            </w:r>
          </w:hyperlink>
        </w:p>
        <w:p w14:paraId="20B5F2BB" w14:textId="0A84F796" w:rsidR="005E4748" w:rsidRDefault="005E4748">
          <w:pPr>
            <w:pStyle w:val="TOC1"/>
            <w:tabs>
              <w:tab w:val="right" w:leader="dot" w:pos="9350"/>
            </w:tabs>
            <w:rPr>
              <w:rFonts w:eastAsiaTheme="minorEastAsia"/>
              <w:noProof/>
            </w:rPr>
          </w:pPr>
          <w:hyperlink w:anchor="_Toc9577576" w:history="1">
            <w:r w:rsidRPr="004F3463">
              <w:rPr>
                <w:rStyle w:val="Hyperlink"/>
                <w:noProof/>
              </w:rPr>
              <w:t>Appendix</w:t>
            </w:r>
            <w:r>
              <w:rPr>
                <w:noProof/>
                <w:webHidden/>
              </w:rPr>
              <w:tab/>
            </w:r>
            <w:r>
              <w:rPr>
                <w:noProof/>
                <w:webHidden/>
              </w:rPr>
              <w:fldChar w:fldCharType="begin"/>
            </w:r>
            <w:r>
              <w:rPr>
                <w:noProof/>
                <w:webHidden/>
              </w:rPr>
              <w:instrText xml:space="preserve"> PAGEREF _Toc9577576 \h </w:instrText>
            </w:r>
            <w:r>
              <w:rPr>
                <w:noProof/>
                <w:webHidden/>
              </w:rPr>
            </w:r>
            <w:r>
              <w:rPr>
                <w:noProof/>
                <w:webHidden/>
              </w:rPr>
              <w:fldChar w:fldCharType="separate"/>
            </w:r>
            <w:r w:rsidR="00934C54">
              <w:rPr>
                <w:noProof/>
                <w:webHidden/>
              </w:rPr>
              <w:t>31</w:t>
            </w:r>
            <w:r>
              <w:rPr>
                <w:noProof/>
                <w:webHidden/>
              </w:rPr>
              <w:fldChar w:fldCharType="end"/>
            </w:r>
          </w:hyperlink>
        </w:p>
        <w:p w14:paraId="7F2DC679" w14:textId="63547BB0" w:rsidR="005E4748" w:rsidRDefault="005E4748">
          <w:pPr>
            <w:pStyle w:val="TOC2"/>
            <w:tabs>
              <w:tab w:val="right" w:leader="dot" w:pos="9350"/>
            </w:tabs>
            <w:rPr>
              <w:rFonts w:eastAsiaTheme="minorEastAsia"/>
              <w:noProof/>
            </w:rPr>
          </w:pPr>
          <w:hyperlink w:anchor="_Toc9577577" w:history="1">
            <w:r w:rsidRPr="004F3463">
              <w:rPr>
                <w:rStyle w:val="Hyperlink"/>
                <w:noProof/>
              </w:rPr>
              <w:t>Protocol Diagrams</w:t>
            </w:r>
            <w:r>
              <w:rPr>
                <w:noProof/>
                <w:webHidden/>
              </w:rPr>
              <w:tab/>
            </w:r>
            <w:r>
              <w:rPr>
                <w:noProof/>
                <w:webHidden/>
              </w:rPr>
              <w:fldChar w:fldCharType="begin"/>
            </w:r>
            <w:r>
              <w:rPr>
                <w:noProof/>
                <w:webHidden/>
              </w:rPr>
              <w:instrText xml:space="preserve"> PAGEREF _Toc9577577 \h </w:instrText>
            </w:r>
            <w:r>
              <w:rPr>
                <w:noProof/>
                <w:webHidden/>
              </w:rPr>
            </w:r>
            <w:r>
              <w:rPr>
                <w:noProof/>
                <w:webHidden/>
              </w:rPr>
              <w:fldChar w:fldCharType="separate"/>
            </w:r>
            <w:r w:rsidR="00934C54">
              <w:rPr>
                <w:noProof/>
                <w:webHidden/>
              </w:rPr>
              <w:t>31</w:t>
            </w:r>
            <w:r>
              <w:rPr>
                <w:noProof/>
                <w:webHidden/>
              </w:rPr>
              <w:fldChar w:fldCharType="end"/>
            </w:r>
          </w:hyperlink>
        </w:p>
        <w:p w14:paraId="1A24084B" w14:textId="70F792EE" w:rsidR="005E4748" w:rsidRDefault="005E4748">
          <w:pPr>
            <w:pStyle w:val="TOC2"/>
            <w:tabs>
              <w:tab w:val="right" w:leader="dot" w:pos="9350"/>
            </w:tabs>
            <w:rPr>
              <w:rFonts w:eastAsiaTheme="minorEastAsia"/>
              <w:noProof/>
            </w:rPr>
          </w:pPr>
          <w:hyperlink w:anchor="_Toc9577578" w:history="1">
            <w:r w:rsidRPr="004F3463">
              <w:rPr>
                <w:rStyle w:val="Hyperlink"/>
                <w:noProof/>
              </w:rPr>
              <w:t>GetBlob Diagram</w:t>
            </w:r>
            <w:r>
              <w:rPr>
                <w:noProof/>
                <w:webHidden/>
              </w:rPr>
              <w:tab/>
            </w:r>
            <w:r>
              <w:rPr>
                <w:noProof/>
                <w:webHidden/>
              </w:rPr>
              <w:fldChar w:fldCharType="begin"/>
            </w:r>
            <w:r>
              <w:rPr>
                <w:noProof/>
                <w:webHidden/>
              </w:rPr>
              <w:instrText xml:space="preserve"> PAGEREF _Toc9577578 \h </w:instrText>
            </w:r>
            <w:r>
              <w:rPr>
                <w:noProof/>
                <w:webHidden/>
              </w:rPr>
            </w:r>
            <w:r>
              <w:rPr>
                <w:noProof/>
                <w:webHidden/>
              </w:rPr>
              <w:fldChar w:fldCharType="separate"/>
            </w:r>
            <w:r w:rsidR="00934C54">
              <w:rPr>
                <w:noProof/>
                <w:webHidden/>
              </w:rPr>
              <w:t>33</w:t>
            </w:r>
            <w:r>
              <w:rPr>
                <w:noProof/>
                <w:webHidden/>
              </w:rPr>
              <w:fldChar w:fldCharType="end"/>
            </w:r>
          </w:hyperlink>
        </w:p>
        <w:p w14:paraId="1216F5B2" w14:textId="4B219DF8"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9577547"/>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w:t>
      </w:r>
      <w:proofErr w:type="gramStart"/>
      <w:r w:rsidR="00137C60">
        <w:t>Basically</w:t>
      </w:r>
      <w:proofErr w:type="gramEnd"/>
      <w:r w:rsidR="00137C60">
        <w:t xml:space="preserve"> the server </w:t>
      </w:r>
      <w:r w:rsidR="00E137F4">
        <w:t xml:space="preserve">provides </w:t>
      </w:r>
      <w:r w:rsidR="0079184F">
        <w:t>the following</w:t>
      </w:r>
      <w:r w:rsidR="00E137F4">
        <w:t xml:space="preserve"> services:</w:t>
      </w:r>
    </w:p>
    <w:p w14:paraId="0A74B4AB" w14:textId="6E4FB8D0" w:rsidR="00E137F4" w:rsidRDefault="00E137F4" w:rsidP="00E137F4">
      <w:pPr>
        <w:pStyle w:val="ListParagraph"/>
        <w:numPr>
          <w:ilvl w:val="0"/>
          <w:numId w:val="16"/>
        </w:numPr>
        <w:jc w:val="both"/>
      </w:pPr>
      <w:r>
        <w:t>accession resolution</w:t>
      </w:r>
    </w:p>
    <w:p w14:paraId="0371E4AC" w14:textId="19F61FD5" w:rsidR="00E137F4" w:rsidRDefault="00E137F4" w:rsidP="00E137F4">
      <w:pPr>
        <w:pStyle w:val="ListParagraph"/>
        <w:numPr>
          <w:ilvl w:val="0"/>
          <w:numId w:val="16"/>
        </w:numPr>
        <w:jc w:val="both"/>
      </w:pPr>
      <w:r>
        <w:t>blobs</w:t>
      </w:r>
      <w:r w:rsidR="00791440">
        <w:t xml:space="preserve"> retrieval </w:t>
      </w:r>
      <w:r w:rsidR="0079184F">
        <w:t>based on accession or on blob identification</w:t>
      </w:r>
    </w:p>
    <w:p w14:paraId="122FEC46" w14:textId="1842CF30" w:rsidR="0079184F" w:rsidRDefault="0079184F" w:rsidP="00E137F4">
      <w:pPr>
        <w:pStyle w:val="ListParagraph"/>
        <w:numPr>
          <w:ilvl w:val="0"/>
          <w:numId w:val="16"/>
        </w:numPr>
        <w:jc w:val="both"/>
      </w:pPr>
      <w:r>
        <w:t>named annotations retrieval</w:t>
      </w:r>
    </w:p>
    <w:p w14:paraId="561324CD" w14:textId="4319F671" w:rsidR="0079184F" w:rsidRDefault="005E6AD9" w:rsidP="00E137F4">
      <w:pPr>
        <w:pStyle w:val="ListParagraph"/>
        <w:numPr>
          <w:ilvl w:val="0"/>
          <w:numId w:val="16"/>
        </w:numPr>
        <w:jc w:val="both"/>
      </w:pPr>
      <w:r>
        <w:t>monitoring of the server</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137C60">
      <w:pPr>
        <w:pStyle w:val="ListParagraph"/>
        <w:numPr>
          <w:ilvl w:val="0"/>
          <w:numId w:val="12"/>
        </w:numPr>
        <w:jc w:val="both"/>
      </w:pPr>
      <w:r>
        <w:t>The server operate</w:t>
      </w:r>
      <w:r w:rsidR="005E6AD9">
        <w:t>s</w:t>
      </w:r>
      <w:r>
        <w:t xml:space="preserve"> as a Linux operating system daemon.</w:t>
      </w:r>
    </w:p>
    <w:p w14:paraId="048A7454" w14:textId="266DDCC8" w:rsidR="00137C60" w:rsidRDefault="008B1D1E" w:rsidP="00137C60">
      <w:pPr>
        <w:pStyle w:val="ListParagraph"/>
        <w:numPr>
          <w:ilvl w:val="0"/>
          <w:numId w:val="12"/>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137C60">
      <w:pPr>
        <w:pStyle w:val="ListParagraph"/>
        <w:numPr>
          <w:ilvl w:val="0"/>
          <w:numId w:val="12"/>
        </w:numPr>
        <w:jc w:val="both"/>
      </w:pPr>
      <w:r>
        <w:t>The server serve</w:t>
      </w:r>
      <w:r w:rsidR="005E6AD9">
        <w:t>s</w:t>
      </w:r>
      <w:r>
        <w:t xml:space="preserve"> many clients simultaneously.</w:t>
      </w:r>
    </w:p>
    <w:p w14:paraId="38A5207D" w14:textId="625C409A" w:rsidR="008B1D1E" w:rsidRDefault="008B1D1E" w:rsidP="00137C60">
      <w:pPr>
        <w:pStyle w:val="ListParagraph"/>
        <w:numPr>
          <w:ilvl w:val="0"/>
          <w:numId w:val="12"/>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137C60">
      <w:pPr>
        <w:pStyle w:val="ListParagraph"/>
        <w:numPr>
          <w:ilvl w:val="0"/>
          <w:numId w:val="12"/>
        </w:numPr>
        <w:jc w:val="both"/>
      </w:pPr>
      <w:r>
        <w:t>The server provide</w:t>
      </w:r>
      <w:r w:rsidR="005E6AD9">
        <w:t>s</w:t>
      </w:r>
      <w:r>
        <w:t xml:space="preserve"> an interface for monitoring.</w:t>
      </w:r>
    </w:p>
    <w:p w14:paraId="2970A26E" w14:textId="17C56977" w:rsidR="008B1D1E" w:rsidRDefault="008B1D1E" w:rsidP="00137C60">
      <w:pPr>
        <w:pStyle w:val="ListParagraph"/>
        <w:numPr>
          <w:ilvl w:val="0"/>
          <w:numId w:val="12"/>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2B54E2">
      <w:pPr>
        <w:pStyle w:val="ListParagraph"/>
        <w:numPr>
          <w:ilvl w:val="0"/>
          <w:numId w:val="12"/>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9577548"/>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25pt;height:232.5pt" o:ole="">
            <v:imagedata r:id="rId11" o:title=""/>
          </v:shape>
          <o:OLEObject Type="Embed" ProgID="Visio.Drawing.15" ShapeID="_x0000_i1028" DrawAspect="Content" ObjectID="_162019064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w:t>
      </w:r>
      <w:proofErr w:type="spellStart"/>
      <w:r w:rsidR="00F806B6">
        <w:t>psg_client</w:t>
      </w:r>
      <w:proofErr w:type="spellEnd"/>
      <w:r w:rsidR="00F806B6">
        <w:t xml:space="preserve">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 xml:space="preserve">All the data in Cassandra are split into </w:t>
      </w:r>
      <w:proofErr w:type="spellStart"/>
      <w:r w:rsidR="00BE1D60">
        <w:t>keyspaces</w:t>
      </w:r>
      <w:proofErr w:type="spellEnd"/>
      <w:r w:rsidR="00BE1D60">
        <w:t xml:space="preserve">. The information of what data are stored in what </w:t>
      </w:r>
      <w:proofErr w:type="spellStart"/>
      <w:r w:rsidR="00BE1D60">
        <w:t>keyspace</w:t>
      </w:r>
      <w:proofErr w:type="spellEnd"/>
      <w:r w:rsidR="00BE1D60">
        <w:t xml:space="preserve"> is also located in one of the Cassandra tables in a specific </w:t>
      </w:r>
      <w:proofErr w:type="spellStart"/>
      <w:r w:rsidR="00BE1D60">
        <w:t>keyspace</w:t>
      </w:r>
      <w:proofErr w:type="spellEnd"/>
      <w:r w:rsidR="00BE1D60">
        <w:t xml:space="preserve">. That </w:t>
      </w:r>
      <w:proofErr w:type="spellStart"/>
      <w:r w:rsidR="00BE1D60">
        <w:t>keyspace</w:t>
      </w:r>
      <w:proofErr w:type="spellEnd"/>
      <w:r w:rsidR="00BE1D60">
        <w:t xml:space="preserve"> name is configured for the PSG server so the server reads all the mapping at the startup time and uses it </w:t>
      </w:r>
      <w:proofErr w:type="gramStart"/>
      <w:r w:rsidR="00BE1D60">
        <w:t>later on</w:t>
      </w:r>
      <w:proofErr w:type="gramEnd"/>
      <w:r w:rsidR="00BE1D60">
        <w:t>.</w:t>
      </w:r>
    </w:p>
    <w:p w14:paraId="1AF26AED" w14:textId="1598AF43"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t>
      </w:r>
      <w:proofErr w:type="gramStart"/>
      <w:r w:rsidR="00BE1D60">
        <w:t>worst case</w:t>
      </w:r>
      <w:proofErr w:type="gramEnd"/>
      <w:r w:rsidR="00BE1D60">
        <w:t xml:space="preserve"> scenario a trip to Cassandra will also be required. </w:t>
      </w:r>
      <w:proofErr w:type="gramStart"/>
      <w:r w:rsidR="00BE1D60">
        <w:t>Generally speaking the</w:t>
      </w:r>
      <w:proofErr w:type="gramEnd"/>
      <w:r w:rsidR="00BE1D60">
        <w:t xml:space="preserve"> server is able to work with cache files (if properly configured) or without. </w:t>
      </w:r>
      <w:r w:rsidR="00565D9C">
        <w:t xml:space="preserve">If </w:t>
      </w:r>
      <w:proofErr w:type="gramStart"/>
      <w:r w:rsidR="00565D9C">
        <w:t>configured</w:t>
      </w:r>
      <w:proofErr w:type="gramEnd"/>
      <w:r w:rsidR="00565D9C">
        <w:t xml:space="preserve"> then first the lookups are done in LMDB first and then in Cassandra. Also, the user can control the use of the LMDB cache via a URL parameter for certain requests.</w:t>
      </w:r>
    </w:p>
    <w:p w14:paraId="2D9C7515" w14:textId="13EC8C7D" w:rsidR="000D3F36" w:rsidRDefault="000D3F36">
      <w:r>
        <w:br w:type="page"/>
      </w:r>
    </w:p>
    <w:p w14:paraId="56960D3C" w14:textId="77777777" w:rsidR="00FE2E5E" w:rsidRDefault="00FE2E5E" w:rsidP="00175D88">
      <w:pPr>
        <w:pStyle w:val="Heading1"/>
      </w:pPr>
      <w:bookmarkStart w:id="2" w:name="_Toc9577549"/>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 xml:space="preserve">The requests are standard </w:t>
      </w:r>
      <w:proofErr w:type="gramStart"/>
      <w:r>
        <w:t>URLs</w:t>
      </w:r>
      <w:proofErr w:type="gramEnd"/>
      <w:r>
        <w:t xml:space="preserve"> so the server extracts the parameters in a standard way.</w:t>
      </w:r>
    </w:p>
    <w:p w14:paraId="2A3B8F90" w14:textId="1EF7F8C8" w:rsidR="00C441D4" w:rsidRDefault="006253E6" w:rsidP="00624E6E">
      <w:pPr>
        <w:jc w:val="both"/>
      </w:pPr>
      <w:r>
        <w:t xml:space="preserve">The </w:t>
      </w:r>
      <w:proofErr w:type="spellStart"/>
      <w:r>
        <w:t>responces</w:t>
      </w:r>
      <w:proofErr w:type="spellEnd"/>
      <w:r>
        <w:t xml:space="preserve"> </w:t>
      </w:r>
      <w:r w:rsidR="00C441D4">
        <w:t xml:space="preserve">are standard HTTP 1.1 or HTTP/2 replies however in some cases the reply body introduces a </w:t>
      </w:r>
      <w:proofErr w:type="gramStart"/>
      <w:r w:rsidR="00C441D4">
        <w:t>higher level</w:t>
      </w:r>
      <w:proofErr w:type="gramEnd"/>
      <w:r w:rsidR="00C441D4">
        <w:t xml:space="preserve"> structure which is called PSG protocol. The PSG protocol is comprised out of reply chunks and possibly some data. Whether or not a PSG protocol appears in the reply will be described in the individual </w:t>
      </w:r>
      <w:proofErr w:type="gramStart"/>
      <w:r w:rsidR="00C441D4">
        <w:t>requests</w:t>
      </w:r>
      <w:proofErr w:type="gramEnd"/>
      <w:r w:rsidR="00C441D4">
        <w:t xml:space="preserve">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9577550"/>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 xml:space="preserve">The PSG protocol HTTP status code is always 200. If an error is </w:t>
      </w:r>
      <w:proofErr w:type="gramStart"/>
      <w:r>
        <w:t>encountered</w:t>
      </w:r>
      <w:proofErr w:type="gramEnd"/>
      <w:r>
        <w:t xml:space="preserve">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w:t>
      </w:r>
      <w:proofErr w:type="spellStart"/>
      <w:r>
        <w:t>psg</w:t>
      </w:r>
      <w:proofErr w:type="spellEnd"/>
      <w:r>
        <w:t>”.</w:t>
      </w:r>
      <w:r w:rsidR="00595E4A">
        <w:t xml:space="preserve"> </w:t>
      </w:r>
      <w:r w:rsidR="00F26E22">
        <w:t>The “Content-length” header is not set.</w:t>
      </w:r>
    </w:p>
    <w:p w14:paraId="5767EC20" w14:textId="48DA7DC9" w:rsidR="0063539C" w:rsidRDefault="0063539C" w:rsidP="00FE2E5E">
      <w:pPr>
        <w:jc w:val="both"/>
      </w:pPr>
    </w:p>
    <w:p w14:paraId="220148FB" w14:textId="77777777" w:rsidR="0063539C" w:rsidRDefault="0063539C" w:rsidP="0063539C">
      <w:pPr>
        <w:jc w:val="center"/>
      </w:pPr>
      <w:r>
        <w:rPr>
          <w:noProof/>
        </w:rPr>
        <w:drawing>
          <wp:inline distT="0" distB="0" distL="0" distR="0" wp14:anchorId="53B2CED5" wp14:editId="0DB59AF6">
            <wp:extent cx="2628900" cy="8763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628900" cy="876300"/>
                    </a:xfrm>
                    <a:prstGeom prst="rect">
                      <a:avLst/>
                    </a:prstGeom>
                  </pic:spPr>
                </pic:pic>
              </a:graphicData>
            </a:graphic>
          </wp:inline>
        </w:drawing>
      </w:r>
    </w:p>
    <w:p w14:paraId="4BE3A7E4" w14:textId="77777777" w:rsidR="00764D31" w:rsidRDefault="00764D31" w:rsidP="00764D31">
      <w:pPr>
        <w:jc w:val="both"/>
      </w:pPr>
      <w:r>
        <w:lastRenderedPageBreak/>
        <w:t>Sometimes it is needed to identify a blob. To do that two integers divided by the ‘.’ Character are used. This notation is used in some of the chunks defined below.</w:t>
      </w:r>
    </w:p>
    <w:p w14:paraId="01187305" w14:textId="77777777" w:rsidR="0063539C" w:rsidRDefault="0063539C" w:rsidP="00FE2E5E">
      <w:pPr>
        <w:jc w:val="both"/>
      </w:pPr>
    </w:p>
    <w:p w14:paraId="4B777C27" w14:textId="32EEE10A" w:rsidR="00F26E22" w:rsidRDefault="00E04832" w:rsidP="00E4722E">
      <w:pPr>
        <w:jc w:val="center"/>
      </w:pPr>
      <w:r>
        <w:rPr>
          <w:noProof/>
        </w:rPr>
        <w:drawing>
          <wp:inline distT="0" distB="0" distL="0" distR="0" wp14:anchorId="113C04A4" wp14:editId="468AD069">
            <wp:extent cx="2638425" cy="45815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638425" cy="4581525"/>
                    </a:xfrm>
                    <a:prstGeom prst="rect">
                      <a:avLst/>
                    </a:prstGeom>
                  </pic:spPr>
                </pic:pic>
              </a:graphicData>
            </a:graphic>
          </wp:inline>
        </w:drawing>
      </w:r>
    </w:p>
    <w:p w14:paraId="7BE408A2" w14:textId="482ADF9D" w:rsidR="00871262" w:rsidRDefault="00E4722E" w:rsidP="00FE2E5E">
      <w:pPr>
        <w:jc w:val="both"/>
      </w:pPr>
      <w:r>
        <w:t xml:space="preserve">Each PSG chunk uses a fixed prefix and then a set of URL-like </w:t>
      </w:r>
      <w:proofErr w:type="spellStart"/>
      <w:r>
        <w:t>paremeters</w:t>
      </w:r>
      <w:proofErr w:type="spellEnd"/>
      <w:r>
        <w:t xml:space="preserve"> which depends on a chunk type.</w:t>
      </w:r>
    </w:p>
    <w:p w14:paraId="35BD2E76" w14:textId="77777777" w:rsidR="003E7653" w:rsidRDefault="003E7653" w:rsidP="00FE2E5E">
      <w:pPr>
        <w:jc w:val="both"/>
      </w:pPr>
    </w:p>
    <w:p w14:paraId="236E24E1" w14:textId="6108F8C2" w:rsidR="00E4722E" w:rsidRDefault="00764D31" w:rsidP="00FE2E5E">
      <w:pPr>
        <w:jc w:val="both"/>
      </w:pPr>
      <w:r>
        <w:rPr>
          <w:noProof/>
        </w:rPr>
        <w:drawing>
          <wp:inline distT="0" distB="0" distL="0" distR="0" wp14:anchorId="303C10C1" wp14:editId="3DFC1315">
            <wp:extent cx="5943600" cy="112903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129030"/>
                    </a:xfrm>
                    <a:prstGeom prst="rect">
                      <a:avLst/>
                    </a:prstGeom>
                  </pic:spPr>
                </pic:pic>
              </a:graphicData>
            </a:graphic>
          </wp:inline>
        </w:drawing>
      </w:r>
    </w:p>
    <w:p w14:paraId="3EF908FA" w14:textId="45EFFABD" w:rsidR="00E4722E" w:rsidRDefault="00DA38B5" w:rsidP="00FE2E5E">
      <w:pPr>
        <w:jc w:val="both"/>
      </w:pPr>
      <w:r>
        <w:t xml:space="preserve">The </w:t>
      </w:r>
      <w:proofErr w:type="spellStart"/>
      <w:r w:rsidR="00C5318C">
        <w:t>BioseqInfoChunk</w:t>
      </w:r>
      <w:proofErr w:type="spellEnd"/>
      <w:r w:rsidR="00C5318C">
        <w:t xml:space="preserve"> is used to send </w:t>
      </w:r>
      <w:proofErr w:type="spellStart"/>
      <w:r w:rsidR="00C5318C">
        <w:t>bioseq</w:t>
      </w:r>
      <w:proofErr w:type="spellEnd"/>
      <w:r w:rsidR="00C5318C">
        <w:t xml:space="preserve"> info data. The </w:t>
      </w:r>
      <w:proofErr w:type="spellStart"/>
      <w:r w:rsidR="00C5318C">
        <w:t>item_id</w:t>
      </w:r>
      <w:proofErr w:type="spellEnd"/>
      <w:r w:rsidR="00C5318C">
        <w:t xml:space="preserve"> parameter is a positive integer greater than zero which uniquely identifies the data item. Depending on the request the data are supplied in json or a protobuf format</w:t>
      </w:r>
      <w:r w:rsidR="004032D3">
        <w:t>.</w:t>
      </w:r>
      <w:r w:rsidR="00C5318C">
        <w:t xml:space="preserve"> </w:t>
      </w:r>
      <w:proofErr w:type="gramStart"/>
      <w:r w:rsidR="004032D3">
        <w:t>S</w:t>
      </w:r>
      <w:r w:rsidR="00C5318C">
        <w:t>o</w:t>
      </w:r>
      <w:proofErr w:type="gramEnd"/>
      <w:r w:rsidR="00C5318C">
        <w:t xml:space="preserve"> the data size is returned in the size parameter and the</w:t>
      </w:r>
      <w:r w:rsidR="004032D3">
        <w:t xml:space="preserve"> format is specified in the </w:t>
      </w:r>
      <w:proofErr w:type="spellStart"/>
      <w:r w:rsidR="004032D3">
        <w:lastRenderedPageBreak/>
        <w:t>fmt</w:t>
      </w:r>
      <w:proofErr w:type="spellEnd"/>
      <w:r w:rsidR="004032D3">
        <w:t xml:space="preserve"> parameter. The data follow the chunk and is a human readable string in case of json or a binary content in case of protobuf.</w:t>
      </w:r>
    </w:p>
    <w:p w14:paraId="2272FF1A" w14:textId="566A14E6" w:rsidR="00DA38B5" w:rsidRDefault="00DA38B5" w:rsidP="00FE2E5E">
      <w:pPr>
        <w:jc w:val="both"/>
      </w:pPr>
    </w:p>
    <w:p w14:paraId="3EB0A3B5" w14:textId="5E4E3A7C" w:rsidR="00E04832" w:rsidRDefault="00E04832" w:rsidP="00FE2E5E">
      <w:pPr>
        <w:jc w:val="both"/>
      </w:pPr>
      <w:r>
        <w:rPr>
          <w:noProof/>
        </w:rPr>
        <w:drawing>
          <wp:inline distT="0" distB="0" distL="0" distR="0" wp14:anchorId="7A267F76" wp14:editId="1DD54AE7">
            <wp:extent cx="5943600" cy="925830"/>
            <wp:effectExtent l="0" t="0" r="0" b="762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925830"/>
                    </a:xfrm>
                    <a:prstGeom prst="rect">
                      <a:avLst/>
                    </a:prstGeom>
                  </pic:spPr>
                </pic:pic>
              </a:graphicData>
            </a:graphic>
          </wp:inline>
        </w:drawing>
      </w:r>
    </w:p>
    <w:p w14:paraId="64E2E0C2" w14:textId="25BDB007" w:rsidR="00E04832" w:rsidRDefault="00E04832" w:rsidP="00E04832">
      <w:pPr>
        <w:jc w:val="both"/>
      </w:pPr>
      <w:r>
        <w:t xml:space="preserve">The </w:t>
      </w:r>
      <w:proofErr w:type="spellStart"/>
      <w:r>
        <w:t>BioseqInfoFinalChunk</w:t>
      </w:r>
      <w:proofErr w:type="spellEnd"/>
      <w:r>
        <w:t xml:space="preserve"> is used to send the information of how many chunks were sent about the blob </w:t>
      </w:r>
      <w:proofErr w:type="spellStart"/>
      <w:r>
        <w:t>bioseq</w:t>
      </w:r>
      <w:proofErr w:type="spellEnd"/>
      <w:r>
        <w:t xml:space="preserve"> info – see the </w:t>
      </w:r>
      <w:proofErr w:type="spellStart"/>
      <w:r>
        <w:t>n_chunks</w:t>
      </w:r>
      <w:proofErr w:type="spellEnd"/>
      <w:r>
        <w:t xml:space="preserve"> parameter.</w:t>
      </w:r>
    </w:p>
    <w:p w14:paraId="38685D63" w14:textId="77777777" w:rsidR="00E04832" w:rsidRDefault="00E04832" w:rsidP="00FE2E5E">
      <w:pPr>
        <w:jc w:val="both"/>
      </w:pPr>
    </w:p>
    <w:p w14:paraId="1BB62E80" w14:textId="27BE727A" w:rsidR="00DA38B5" w:rsidRDefault="00764D31" w:rsidP="00FE2E5E">
      <w:pPr>
        <w:jc w:val="both"/>
      </w:pPr>
      <w:r>
        <w:rPr>
          <w:noProof/>
        </w:rPr>
        <w:drawing>
          <wp:inline distT="0" distB="0" distL="0" distR="0" wp14:anchorId="503A7BE6" wp14:editId="01CEAC2D">
            <wp:extent cx="5943600" cy="90868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08685"/>
                    </a:xfrm>
                    <a:prstGeom prst="rect">
                      <a:avLst/>
                    </a:prstGeom>
                  </pic:spPr>
                </pic:pic>
              </a:graphicData>
            </a:graphic>
          </wp:inline>
        </w:drawing>
      </w:r>
    </w:p>
    <w:p w14:paraId="49A25026" w14:textId="3169377B" w:rsidR="00DA38B5" w:rsidRPr="00764D31" w:rsidRDefault="00DA38B5" w:rsidP="00FE2E5E">
      <w:pPr>
        <w:jc w:val="both"/>
      </w:pPr>
      <w:r>
        <w:t xml:space="preserve">The </w:t>
      </w:r>
      <w:proofErr w:type="spellStart"/>
      <w:r>
        <w:t>BlobPropChunk</w:t>
      </w:r>
      <w:proofErr w:type="spellEnd"/>
      <w:r>
        <w:t xml:space="preserve"> is used to send the appropriate blob properties</w:t>
      </w:r>
      <w:r w:rsidR="003E7653">
        <w:t xml:space="preserve">. </w:t>
      </w:r>
      <w:r w:rsidR="00764D31">
        <w:t xml:space="preserve">The </w:t>
      </w:r>
      <w:proofErr w:type="spellStart"/>
      <w:r w:rsidR="00764D31">
        <w:t>item_id</w:t>
      </w:r>
      <w:proofErr w:type="spellEnd"/>
      <w:r w:rsidR="00764D31">
        <w:t xml:space="preserve">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60DED495" w:rsidR="006456FE" w:rsidRDefault="006456FE" w:rsidP="00FE2E5E">
      <w:pPr>
        <w:jc w:val="both"/>
      </w:pPr>
      <w:r>
        <w:rPr>
          <w:noProof/>
        </w:rPr>
        <w:drawing>
          <wp:inline distT="0" distB="0" distL="0" distR="0" wp14:anchorId="5F8E3171" wp14:editId="2625BE67">
            <wp:extent cx="5943600" cy="93789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937895"/>
                    </a:xfrm>
                    <a:prstGeom prst="rect">
                      <a:avLst/>
                    </a:prstGeom>
                  </pic:spPr>
                </pic:pic>
              </a:graphicData>
            </a:graphic>
          </wp:inline>
        </w:drawing>
      </w:r>
    </w:p>
    <w:p w14:paraId="0AFE3D58" w14:textId="0E227B09" w:rsidR="006456FE" w:rsidRDefault="006456FE" w:rsidP="00FE2E5E">
      <w:pPr>
        <w:jc w:val="both"/>
      </w:pPr>
      <w:r>
        <w:t xml:space="preserve">The </w:t>
      </w:r>
      <w:proofErr w:type="spellStart"/>
      <w:r>
        <w:t>BlobPropFinalChunk</w:t>
      </w:r>
      <w:proofErr w:type="spellEnd"/>
      <w:r>
        <w:t xml:space="preserve"> is used to send the information of how many chunks were sent about the blob properties – see the </w:t>
      </w:r>
      <w:proofErr w:type="spellStart"/>
      <w:r>
        <w:t>n_chunks</w:t>
      </w:r>
      <w:proofErr w:type="spellEnd"/>
      <w:r>
        <w:t xml:space="preserve"> parameter.</w:t>
      </w:r>
    </w:p>
    <w:p w14:paraId="367549AF" w14:textId="77777777" w:rsidR="006456FE" w:rsidRDefault="006456FE" w:rsidP="00FE2E5E">
      <w:pPr>
        <w:jc w:val="both"/>
      </w:pPr>
    </w:p>
    <w:p w14:paraId="36AB94DD" w14:textId="7E0D04E7" w:rsidR="00E4722E" w:rsidRDefault="00764D31" w:rsidP="00FE2E5E">
      <w:pPr>
        <w:jc w:val="both"/>
      </w:pPr>
      <w:r>
        <w:rPr>
          <w:noProof/>
        </w:rPr>
        <w:drawing>
          <wp:inline distT="0" distB="0" distL="0" distR="0" wp14:anchorId="5481FBF1" wp14:editId="0882DDFD">
            <wp:extent cx="5943600" cy="930910"/>
            <wp:effectExtent l="0" t="0" r="0" b="254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30910"/>
                    </a:xfrm>
                    <a:prstGeom prst="rect">
                      <a:avLst/>
                    </a:prstGeom>
                  </pic:spPr>
                </pic:pic>
              </a:graphicData>
            </a:graphic>
          </wp:inline>
        </w:drawing>
      </w:r>
    </w:p>
    <w:p w14:paraId="5BFACED2" w14:textId="4EF7E052" w:rsidR="00E4722E" w:rsidRDefault="00764D31" w:rsidP="00FE2E5E">
      <w:pPr>
        <w:jc w:val="both"/>
      </w:pPr>
      <w:r>
        <w:lastRenderedPageBreak/>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 xml:space="preserve">numbered consequently starting from zero. </w:t>
      </w:r>
      <w:proofErr w:type="gramStart"/>
      <w:r w:rsidR="00E90535">
        <w:t>So</w:t>
      </w:r>
      <w:proofErr w:type="gramEnd"/>
      <w:r w:rsidR="00E90535">
        <w:t xml:space="preserve"> the </w:t>
      </w:r>
      <w:proofErr w:type="spellStart"/>
      <w:r w:rsidR="00E90535">
        <w:t>item_id</w:t>
      </w:r>
      <w:proofErr w:type="spellEnd"/>
      <w:r w:rsidR="00E90535">
        <w:t xml:space="preserve"> parameter uniquely identifies the blob; it is greater than zero and stays the same for all the blob chunks. The size parameter tells the chunk size in bytes. The </w:t>
      </w:r>
      <w:proofErr w:type="spellStart"/>
      <w:r w:rsidR="00E90535">
        <w:t>blob_id</w:t>
      </w:r>
      <w:proofErr w:type="spellEnd"/>
      <w:r w:rsidR="00E90535">
        <w:t xml:space="preserve"> parameter identifies the blob while the </w:t>
      </w:r>
      <w:proofErr w:type="spellStart"/>
      <w:r w:rsidR="00E90535">
        <w:t>blob_chunk</w:t>
      </w:r>
      <w:proofErr w:type="spellEnd"/>
      <w:r w:rsidR="00E90535">
        <w:t xml:space="preserve"> tells the chunk sequential number.</w:t>
      </w:r>
    </w:p>
    <w:p w14:paraId="1D18A590" w14:textId="559459AE" w:rsidR="00E90535" w:rsidRDefault="00E90535" w:rsidP="00FE2E5E">
      <w:pPr>
        <w:jc w:val="both"/>
      </w:pPr>
    </w:p>
    <w:p w14:paraId="37415648" w14:textId="3A5A34DF" w:rsidR="00E90535" w:rsidRDefault="00E90535" w:rsidP="00FE2E5E">
      <w:pPr>
        <w:jc w:val="both"/>
      </w:pPr>
      <w:r>
        <w:rPr>
          <w:noProof/>
        </w:rPr>
        <w:drawing>
          <wp:inline distT="0" distB="0" distL="0" distR="0" wp14:anchorId="16878445" wp14:editId="38FF6F36">
            <wp:extent cx="5943600" cy="88138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881380"/>
                    </a:xfrm>
                    <a:prstGeom prst="rect">
                      <a:avLst/>
                    </a:prstGeom>
                  </pic:spPr>
                </pic:pic>
              </a:graphicData>
            </a:graphic>
          </wp:inline>
        </w:drawing>
      </w:r>
    </w:p>
    <w:p w14:paraId="31AB2914" w14:textId="41016E48" w:rsidR="00E90535" w:rsidRDefault="00E90535" w:rsidP="00FE2E5E">
      <w:pPr>
        <w:jc w:val="both"/>
      </w:pPr>
      <w:r>
        <w:t xml:space="preserve">When all blob chunks are sent to the client the server sends one more chunk with the blob </w:t>
      </w:r>
      <w:proofErr w:type="spellStart"/>
      <w:r>
        <w:t>finilizing</w:t>
      </w:r>
      <w:proofErr w:type="spellEnd"/>
      <w:r>
        <w:t xml:space="preserve"> information. The </w:t>
      </w:r>
      <w:proofErr w:type="spellStart"/>
      <w:r>
        <w:t>item_id</w:t>
      </w:r>
      <w:proofErr w:type="spellEnd"/>
      <w:r>
        <w:t xml:space="preserve"> parameter value matches the </w:t>
      </w:r>
      <w:proofErr w:type="spellStart"/>
      <w:r>
        <w:t>BlobChunk</w:t>
      </w:r>
      <w:proofErr w:type="spellEnd"/>
      <w:r>
        <w:t xml:space="preserve"> chunk </w:t>
      </w:r>
      <w:proofErr w:type="spellStart"/>
      <w:r>
        <w:t>item_id</w:t>
      </w:r>
      <w:proofErr w:type="spellEnd"/>
      <w:r>
        <w:t xml:space="preserve">. The same is true about the </w:t>
      </w:r>
      <w:proofErr w:type="spellStart"/>
      <w:r>
        <w:t>blob_id</w:t>
      </w:r>
      <w:proofErr w:type="spellEnd"/>
      <w:r>
        <w:t xml:space="preserve"> parameter value. The </w:t>
      </w:r>
      <w:proofErr w:type="spellStart"/>
      <w:r>
        <w:t>n_chunks</w:t>
      </w:r>
      <w:proofErr w:type="spellEnd"/>
      <w:r>
        <w:t xml:space="preserve"> parameter value tells how many chunks were sent in total about the blob including this very chunk.</w:t>
      </w:r>
    </w:p>
    <w:p w14:paraId="022FA7B3" w14:textId="7EA0CE53" w:rsidR="00E90535" w:rsidRDefault="00E90535" w:rsidP="00FE2E5E">
      <w:pPr>
        <w:jc w:val="both"/>
      </w:pPr>
    </w:p>
    <w:p w14:paraId="7A184394" w14:textId="5644F970" w:rsidR="00E90535" w:rsidRDefault="00B96C63" w:rsidP="00FE2E5E">
      <w:pPr>
        <w:jc w:val="both"/>
      </w:pPr>
      <w:r>
        <w:rPr>
          <w:noProof/>
        </w:rPr>
        <w:drawing>
          <wp:inline distT="0" distB="0" distL="0" distR="0" wp14:anchorId="2F222BC2" wp14:editId="2CA3FA8C">
            <wp:extent cx="5943600" cy="145669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456690"/>
                    </a:xfrm>
                    <a:prstGeom prst="rect">
                      <a:avLst/>
                    </a:prstGeom>
                  </pic:spPr>
                </pic:pic>
              </a:graphicData>
            </a:graphic>
          </wp:inline>
        </w:drawing>
      </w:r>
    </w:p>
    <w:p w14:paraId="12F445C9" w14:textId="483ED9A0" w:rsidR="00E90535" w:rsidRDefault="00B96C63" w:rsidP="00FE2E5E">
      <w:pPr>
        <w:jc w:val="both"/>
      </w:pPr>
      <w:r>
        <w:t xml:space="preserve">If the blob exclude cache feature is switched on, then the server may </w:t>
      </w:r>
      <w:proofErr w:type="gramStart"/>
      <w:r>
        <w:t>sent</w:t>
      </w:r>
      <w:proofErr w:type="gramEnd"/>
      <w:r>
        <w:t xml:space="preserve"> the </w:t>
      </w:r>
      <w:proofErr w:type="spellStart"/>
      <w:r>
        <w:t>BlobExclude</w:t>
      </w:r>
      <w:r w:rsidR="003732A5">
        <w:t>Chunk</w:t>
      </w:r>
      <w:proofErr w:type="spellEnd"/>
      <w:r>
        <w:t xml:space="preserve"> chunk instead of </w:t>
      </w:r>
      <w:r w:rsidR="003732A5">
        <w:t xml:space="preserve">the </w:t>
      </w:r>
      <w:proofErr w:type="spellStart"/>
      <w:r w:rsidR="003732A5">
        <w:t>BlobChunks</w:t>
      </w:r>
      <w:proofErr w:type="spellEnd"/>
      <w:r w:rsidR="003732A5">
        <w:t xml:space="preserve"> and the </w:t>
      </w:r>
      <w:proofErr w:type="spellStart"/>
      <w:r w:rsidR="003732A5">
        <w:t>BlobFinalChunk</w:t>
      </w:r>
      <w:proofErr w:type="spellEnd"/>
      <w:r w:rsidR="003732A5">
        <w:t xml:space="preserve"> chunks. The reason parameter in this case provides the exact reason why </w:t>
      </w:r>
      <w:r w:rsidR="00DC7F73">
        <w:t>the blob was not sent.</w:t>
      </w:r>
    </w:p>
    <w:p w14:paraId="2E2F9A6E" w14:textId="7344367D" w:rsidR="00DC7F73" w:rsidRDefault="00DC7F73" w:rsidP="00FE2E5E">
      <w:pPr>
        <w:jc w:val="both"/>
      </w:pPr>
    </w:p>
    <w:p w14:paraId="1AEB5305" w14:textId="4188D448" w:rsidR="00DC7F73" w:rsidRDefault="00DC7F73" w:rsidP="00FE2E5E">
      <w:pPr>
        <w:jc w:val="both"/>
      </w:pPr>
      <w:r>
        <w:rPr>
          <w:noProof/>
        </w:rPr>
        <w:lastRenderedPageBreak/>
        <w:drawing>
          <wp:inline distT="0" distB="0" distL="0" distR="0" wp14:anchorId="39449530" wp14:editId="68A5E543">
            <wp:extent cx="5943600" cy="35706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570605"/>
                    </a:xfrm>
                    <a:prstGeom prst="rect">
                      <a:avLst/>
                    </a:prstGeom>
                  </pic:spPr>
                </pic:pic>
              </a:graphicData>
            </a:graphic>
          </wp:inline>
        </w:drawing>
      </w:r>
    </w:p>
    <w:p w14:paraId="5DBF28EC" w14:textId="63DF0E86" w:rsidR="00DC7F73" w:rsidRPr="008A4588" w:rsidRDefault="00DC7F73" w:rsidP="00FE2E5E">
      <w:pPr>
        <w:jc w:val="both"/>
      </w:pPr>
      <w:r>
        <w:t xml:space="preserve">In case of warnings, errors </w:t>
      </w:r>
      <w:proofErr w:type="spellStart"/>
      <w:r>
        <w:t>etc</w:t>
      </w:r>
      <w:proofErr w:type="spellEnd"/>
      <w:r>
        <w:t xml:space="preserve"> the server sends the </w:t>
      </w:r>
      <w:proofErr w:type="spellStart"/>
      <w:r>
        <w:t>MessageChunk</w:t>
      </w:r>
      <w:proofErr w:type="spellEnd"/>
      <w:r>
        <w:t xml:space="preserve">. The message is linked to an appropriate </w:t>
      </w:r>
      <w:proofErr w:type="spellStart"/>
      <w:r>
        <w:t>item_id</w:t>
      </w:r>
      <w:proofErr w:type="spellEnd"/>
      <w:r w:rsidR="008A4588" w:rsidRPr="008A4588">
        <w:t xml:space="preserve"> </w:t>
      </w:r>
      <w:r w:rsidR="008A4588">
        <w:t xml:space="preserve">as well as to the item type. If appropriate, the blob id is also supplied. The rest of the parameters describe a message </w:t>
      </w:r>
      <w:proofErr w:type="gramStart"/>
      <w:r w:rsidR="008A4588">
        <w:t>similar to</w:t>
      </w:r>
      <w:proofErr w:type="gramEnd"/>
      <w:r w:rsidR="008A4588">
        <w:t xml:space="preserve"> the C++ toolkit log messages.</w:t>
      </w:r>
    </w:p>
    <w:p w14:paraId="314DF49E" w14:textId="4B64B179" w:rsidR="00DC7F73" w:rsidRDefault="00DC7F73" w:rsidP="00FE2E5E">
      <w:pPr>
        <w:jc w:val="both"/>
      </w:pPr>
    </w:p>
    <w:p w14:paraId="70F95D06" w14:textId="1B42899E" w:rsidR="00DC7F73" w:rsidRDefault="008A4588" w:rsidP="00FE2E5E">
      <w:pPr>
        <w:jc w:val="both"/>
      </w:pPr>
      <w:r>
        <w:rPr>
          <w:noProof/>
        </w:rPr>
        <w:drawing>
          <wp:inline distT="0" distB="0" distL="0" distR="0" wp14:anchorId="62A623ED" wp14:editId="02E07AFC">
            <wp:extent cx="5943600" cy="89979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899795"/>
                    </a:xfrm>
                    <a:prstGeom prst="rect">
                      <a:avLst/>
                    </a:prstGeom>
                  </pic:spPr>
                </pic:pic>
              </a:graphicData>
            </a:graphic>
          </wp:inline>
        </w:drawing>
      </w:r>
    </w:p>
    <w:p w14:paraId="4545F6E0" w14:textId="43763E33" w:rsidR="00DC7F73" w:rsidRDefault="008A4588" w:rsidP="00FE2E5E">
      <w:pPr>
        <w:jc w:val="both"/>
      </w:pPr>
      <w:r>
        <w:t xml:space="preserve">The </w:t>
      </w:r>
      <w:proofErr w:type="spellStart"/>
      <w:r>
        <w:t>BioseqNAChunk</w:t>
      </w:r>
      <w:proofErr w:type="spellEnd"/>
      <w:r>
        <w:t xml:space="preserve"> is sent when the server responses with a named annotation information.</w:t>
      </w:r>
      <w:r w:rsidR="00F64B56">
        <w:t xml:space="preserve"> The </w:t>
      </w:r>
      <w:proofErr w:type="spellStart"/>
      <w:r w:rsidR="00FF1EF2">
        <w:t>seq_acc</w:t>
      </w:r>
      <w:proofErr w:type="spellEnd"/>
      <w:r w:rsidR="00FF1EF2">
        <w:t xml:space="preserve">, </w:t>
      </w:r>
      <w:proofErr w:type="spellStart"/>
      <w:r w:rsidR="00FF1EF2">
        <w:t>seq_ver</w:t>
      </w:r>
      <w:proofErr w:type="spellEnd"/>
      <w:r w:rsidR="00FF1EF2">
        <w:t xml:space="preserve"> and </w:t>
      </w:r>
      <w:proofErr w:type="spellStart"/>
      <w:r w:rsidR="00FF1EF2">
        <w:t>seq_type</w:t>
      </w:r>
      <w:proofErr w:type="spellEnd"/>
      <w:r w:rsidR="00FF1EF2">
        <w:t xml:space="preserve"> provide accession, version and type respectively.</w:t>
      </w:r>
    </w:p>
    <w:p w14:paraId="7A1A16F9" w14:textId="5DFF8F28" w:rsidR="008A4588" w:rsidRDefault="008A4588" w:rsidP="00FE2E5E">
      <w:pPr>
        <w:jc w:val="both"/>
      </w:pPr>
    </w:p>
    <w:p w14:paraId="3023DD0E" w14:textId="374734B9" w:rsidR="0067785A" w:rsidRDefault="00FF1EF2" w:rsidP="00FE2E5E">
      <w:pPr>
        <w:jc w:val="both"/>
      </w:pPr>
      <w:r>
        <w:rPr>
          <w:noProof/>
        </w:rPr>
        <w:drawing>
          <wp:inline distT="0" distB="0" distL="0" distR="0" wp14:anchorId="41BE7D57" wp14:editId="22FFFE7E">
            <wp:extent cx="5943600" cy="9302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930275"/>
                    </a:xfrm>
                    <a:prstGeom prst="rect">
                      <a:avLst/>
                    </a:prstGeom>
                  </pic:spPr>
                </pic:pic>
              </a:graphicData>
            </a:graphic>
          </wp:inline>
        </w:drawing>
      </w:r>
    </w:p>
    <w:p w14:paraId="4EDEFBA9" w14:textId="7909D159" w:rsidR="0067785A" w:rsidRDefault="00FF1EF2" w:rsidP="00FE2E5E">
      <w:pPr>
        <w:jc w:val="both"/>
      </w:pPr>
      <w:r>
        <w:t xml:space="preserve">Each </w:t>
      </w:r>
      <w:proofErr w:type="spellStart"/>
      <w:r>
        <w:t>BioseqNAChunk</w:t>
      </w:r>
      <w:proofErr w:type="spellEnd"/>
      <w:r>
        <w:t xml:space="preserve"> is followed by a </w:t>
      </w:r>
      <w:proofErr w:type="spellStart"/>
      <w:r>
        <w:t>BioseqNAFinalChunk</w:t>
      </w:r>
      <w:proofErr w:type="spellEnd"/>
      <w:r>
        <w:t xml:space="preserve">. The final chunk tells the total number of chunks sent about the </w:t>
      </w:r>
      <w:proofErr w:type="spellStart"/>
      <w:r>
        <w:t>item_id</w:t>
      </w:r>
      <w:proofErr w:type="spellEnd"/>
      <w:r>
        <w:t>.</w:t>
      </w:r>
    </w:p>
    <w:p w14:paraId="08B14E1A" w14:textId="150DFE36" w:rsidR="00FF1EF2" w:rsidRDefault="00FF1EF2" w:rsidP="00FE2E5E">
      <w:pPr>
        <w:jc w:val="both"/>
      </w:pPr>
    </w:p>
    <w:p w14:paraId="54DE0B06" w14:textId="4B3C35F2" w:rsidR="00FF1EF2" w:rsidRDefault="00FF1EF2" w:rsidP="00FE2E5E">
      <w:pPr>
        <w:jc w:val="both"/>
      </w:pPr>
      <w:r>
        <w:rPr>
          <w:noProof/>
        </w:rPr>
        <w:drawing>
          <wp:inline distT="0" distB="0" distL="0" distR="0" wp14:anchorId="5FEE5336" wp14:editId="2DEDC271">
            <wp:extent cx="5943600" cy="48196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481965"/>
                    </a:xfrm>
                    <a:prstGeom prst="rect">
                      <a:avLst/>
                    </a:prstGeom>
                  </pic:spPr>
                </pic:pic>
              </a:graphicData>
            </a:graphic>
          </wp:inline>
        </w:drawing>
      </w:r>
    </w:p>
    <w:p w14:paraId="3F6F2F93" w14:textId="021E0F3F" w:rsidR="00FF1EF2" w:rsidRDefault="00FF1EF2" w:rsidP="00FE2E5E">
      <w:pPr>
        <w:jc w:val="both"/>
      </w:pPr>
      <w:r>
        <w:t xml:space="preserve">When the server finishes </w:t>
      </w:r>
      <w:proofErr w:type="gramStart"/>
      <w:r>
        <w:t>response</w:t>
      </w:r>
      <w:proofErr w:type="gramEnd"/>
      <w:r>
        <w:t xml:space="preserve"> it sends the </w:t>
      </w:r>
      <w:proofErr w:type="spellStart"/>
      <w:r>
        <w:t>PSGFinalChunk</w:t>
      </w:r>
      <w:proofErr w:type="spellEnd"/>
      <w:r>
        <w:t>. This chunk tells the total number of chunks in the response (including this very chunk).</w:t>
      </w:r>
    </w:p>
    <w:p w14:paraId="563B93C4" w14:textId="76D11E9D" w:rsidR="00FF1EF2" w:rsidRDefault="00FF1EF2" w:rsidP="00FE2E5E">
      <w:pPr>
        <w:jc w:val="both"/>
      </w:pPr>
      <w:r>
        <w:t xml:space="preserve">The PSG protocol reserves the </w:t>
      </w:r>
      <w:proofErr w:type="spellStart"/>
      <w:r>
        <w:t>item_id</w:t>
      </w:r>
      <w:proofErr w:type="spellEnd"/>
      <w:r>
        <w:t xml:space="preserve"> value zero for the cases when a chunk is related to the whole response. The examples of such chunks are error messages and a final response chunk.</w:t>
      </w:r>
    </w:p>
    <w:p w14:paraId="0CA7B7D2" w14:textId="00E08B06" w:rsidR="00595C09" w:rsidRDefault="00D27AFE" w:rsidP="00D27AFE">
      <w:pPr>
        <w:pStyle w:val="Heading1"/>
      </w:pPr>
      <w:bookmarkStart w:id="4" w:name="_Toc9577551"/>
      <w:r>
        <w:t>Exclude Blob Cache</w:t>
      </w:r>
      <w:bookmarkEnd w:id="4"/>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w:t>
      </w:r>
      <w:proofErr w:type="spellStart"/>
      <w:r w:rsidR="0041573A">
        <w:t>seq_id</w:t>
      </w:r>
      <w:proofErr w:type="spellEnd"/>
      <w:r w:rsidR="0041573A">
        <w:t xml:space="preserve"> and </w:t>
      </w:r>
      <w:proofErr w:type="spellStart"/>
      <w:r w:rsidR="0041573A">
        <w:t>seq_id_type</w:t>
      </w:r>
      <w:proofErr w:type="spellEnd"/>
      <w:r w:rsidR="0041573A">
        <w:t xml:space="preserve">. In this case there is a procedure of the provided identification resolution into a pair of sat and a </w:t>
      </w:r>
      <w:proofErr w:type="spellStart"/>
      <w:r w:rsidR="0041573A">
        <w:t>sat_key</w:t>
      </w:r>
      <w:proofErr w:type="spellEnd"/>
      <w:r w:rsidR="0041573A">
        <w:t xml:space="preserve">. This pair of values is used internally to retrieve and transfer the blob. It may </w:t>
      </w:r>
      <w:proofErr w:type="gramStart"/>
      <w:r w:rsidR="0041573A">
        <w:t>happened</w:t>
      </w:r>
      <w:proofErr w:type="gramEnd"/>
      <w:r w:rsidR="0041573A">
        <w:t xml:space="preserve"> that the client issues a massive number of blob retrieve requests using </w:t>
      </w:r>
      <w:proofErr w:type="spellStart"/>
      <w:r w:rsidR="0041573A">
        <w:t>seq_ids</w:t>
      </w:r>
      <w:proofErr w:type="spellEnd"/>
      <w:r w:rsidR="0041573A">
        <w:t xml:space="preserve">. In this scenario the resolution of many different </w:t>
      </w:r>
      <w:proofErr w:type="spellStart"/>
      <w:r w:rsidR="0041573A">
        <w:t>seq_ids</w:t>
      </w:r>
      <w:proofErr w:type="spellEnd"/>
      <w:r w:rsidR="0041573A">
        <w:t xml:space="preserve"> may lead to the very same pair of sat and </w:t>
      </w:r>
      <w:proofErr w:type="spellStart"/>
      <w:r w:rsidR="0041573A">
        <w:t>sat_key</w:t>
      </w:r>
      <w:proofErr w:type="spellEnd"/>
      <w:r w:rsidR="0041573A">
        <w:t xml:space="preserve">. </w:t>
      </w:r>
      <w:proofErr w:type="gramStart"/>
      <w:r w:rsidR="0041573A">
        <w:t>Consequently</w:t>
      </w:r>
      <w:proofErr w:type="gramEnd"/>
      <w:r w:rsidR="0041573A">
        <w:t xml:space="preserve"> it will lead to transferring the same blob many times to the </w:t>
      </w:r>
      <w:proofErr w:type="spellStart"/>
      <w:r w:rsidR="0041573A">
        <w:t>the</w:t>
      </w:r>
      <w:proofErr w:type="spellEnd"/>
      <w:r w:rsidR="0041573A">
        <w:t xml:space="preserve"> very same client.</w:t>
      </w:r>
    </w:p>
    <w:p w14:paraId="42AD6B1C" w14:textId="362DDD14" w:rsidR="0041573A" w:rsidRDefault="0041573A" w:rsidP="0041573A">
      <w:pPr>
        <w:jc w:val="both"/>
      </w:pPr>
      <w:r>
        <w:t xml:space="preserve">To address the problem - i.e. to </w:t>
      </w:r>
      <w:r w:rsidR="00612D5B">
        <w:t xml:space="preserve">avoid transferring the same blob more than one time to the same client – the PSG server introduces the exclude blob cache feature. </w:t>
      </w:r>
      <w:r w:rsidR="001C6005">
        <w:t xml:space="preserve">It works as follows. When a client requests a blob with </w:t>
      </w:r>
      <w:proofErr w:type="spellStart"/>
      <w:r w:rsidR="001C6005">
        <w:t>seq_id</w:t>
      </w:r>
      <w:proofErr w:type="spellEnd"/>
      <w:r w:rsidR="001C6005">
        <w:t>/</w:t>
      </w:r>
      <w:proofErr w:type="spellStart"/>
      <w:r w:rsidR="001C6005">
        <w:t>seq_id_type</w:t>
      </w:r>
      <w:proofErr w:type="spellEnd"/>
      <w:r w:rsidR="001C6005">
        <w:t xml:space="preserve"> identification it also provides the client name as well as an optional list of the </w:t>
      </w:r>
      <w:proofErr w:type="spellStart"/>
      <w:r w:rsidR="001C6005">
        <w:t>blob_ids</w:t>
      </w:r>
      <w:proofErr w:type="spellEnd"/>
      <w:r w:rsidR="001C6005">
        <w:t xml:space="preserve"> which the client already has. When the </w:t>
      </w:r>
      <w:proofErr w:type="spellStart"/>
      <w:r w:rsidR="001C6005">
        <w:t>seq_id</w:t>
      </w:r>
      <w:proofErr w:type="spellEnd"/>
      <w:r w:rsidR="001C6005">
        <w:t>/</w:t>
      </w:r>
      <w:proofErr w:type="spellStart"/>
      <w:r w:rsidR="001C6005">
        <w:t>seq_id_type</w:t>
      </w:r>
      <w:proofErr w:type="spellEnd"/>
      <w:r w:rsidR="001C6005">
        <w:t xml:space="preserve"> resolution procedure is finished</w:t>
      </w:r>
      <w:r w:rsidR="00145A2A">
        <w:t xml:space="preserve"> the result sat/</w:t>
      </w:r>
      <w:proofErr w:type="spellStart"/>
      <w:r w:rsidR="00145A2A">
        <w:t>sat_key</w:t>
      </w:r>
      <w:proofErr w:type="spellEnd"/>
      <w:r w:rsidR="00145A2A">
        <w:t xml:space="preserve"> is looked in the list provided by the client. If </w:t>
      </w:r>
      <w:proofErr w:type="gramStart"/>
      <w:r w:rsidR="00145A2A">
        <w:t>found</w:t>
      </w:r>
      <w:proofErr w:type="gramEnd"/>
      <w:r w:rsidR="00145A2A">
        <w:t xml:space="preserve"> then the blob is not sent. If not </w:t>
      </w:r>
      <w:proofErr w:type="gramStart"/>
      <w:r w:rsidR="00145A2A">
        <w:t>found</w:t>
      </w:r>
      <w:proofErr w:type="gramEnd"/>
      <w:r w:rsidR="00145A2A">
        <w:t xml:space="preserve"> then the exclude blob cache is looked up. If the </w:t>
      </w:r>
      <w:proofErr w:type="spellStart"/>
      <w:r w:rsidR="00145A2A">
        <w:t>blob_id</w:t>
      </w:r>
      <w:proofErr w:type="spellEnd"/>
      <w:r w:rsidR="00145A2A">
        <w:t xml:space="preserve"> is found for the </w:t>
      </w:r>
      <w:proofErr w:type="gramStart"/>
      <w:r w:rsidR="00145A2A">
        <w:t>client</w:t>
      </w:r>
      <w:proofErr w:type="gramEnd"/>
      <w:r w:rsidR="00145A2A">
        <w:t xml:space="preserve"> then the blob is not sent. Otherwise a </w:t>
      </w:r>
      <w:proofErr w:type="gramStart"/>
      <w:r w:rsidR="00145A2A">
        <w:t>records</w:t>
      </w:r>
      <w:proofErr w:type="gramEnd"/>
      <w:r w:rsidR="00145A2A">
        <w:t xml:space="preserve"> about the blob is created in the cache.</w:t>
      </w:r>
    </w:p>
    <w:p w14:paraId="4FB89EE8" w14:textId="57C0FDF8" w:rsidR="00285FF3" w:rsidRDefault="00145A2A">
      <w:r>
        <w:t xml:space="preserve">The </w:t>
      </w:r>
      <w:proofErr w:type="spellStart"/>
      <w:r>
        <w:t>BlobExcludeChunk</w:t>
      </w:r>
      <w:proofErr w:type="spellEnd"/>
      <w:r>
        <w:t xml:space="preserve"> has the reason parameter which tells the following:</w:t>
      </w:r>
    </w:p>
    <w:p w14:paraId="21DBF793" w14:textId="5F6A46E8" w:rsidR="00145A2A" w:rsidRDefault="00145A2A" w:rsidP="00145A2A">
      <w:pPr>
        <w:pStyle w:val="ListParagraph"/>
        <w:numPr>
          <w:ilvl w:val="0"/>
          <w:numId w:val="25"/>
        </w:numPr>
      </w:pPr>
      <w:r>
        <w:t>excluded: the blob was found in the list supplied by the client.</w:t>
      </w:r>
    </w:p>
    <w:p w14:paraId="244D9ECC" w14:textId="5672748C" w:rsidR="00145A2A" w:rsidRDefault="00145A2A" w:rsidP="00145A2A">
      <w:pPr>
        <w:pStyle w:val="ListParagraph"/>
        <w:numPr>
          <w:ilvl w:val="0"/>
          <w:numId w:val="25"/>
        </w:numPr>
      </w:pPr>
      <w:proofErr w:type="spellStart"/>
      <w:r>
        <w:t>inprogress</w:t>
      </w:r>
      <w:proofErr w:type="spellEnd"/>
      <w:r>
        <w:t>: the blob was found in the cache; the transfer of the blob chunks is in progress. There is no guarantee that all the blob chunks will be transferred successfully.</w:t>
      </w:r>
    </w:p>
    <w:p w14:paraId="7FEE06A2" w14:textId="4BFC672F" w:rsidR="00145A2A" w:rsidRDefault="00145A2A" w:rsidP="00145A2A">
      <w:pPr>
        <w:pStyle w:val="ListParagraph"/>
        <w:numPr>
          <w:ilvl w:val="0"/>
          <w:numId w:val="25"/>
        </w:numPr>
      </w:pPr>
      <w:r>
        <w:t>sent: the blob was found in the cache; the server has finished transferring the blob to the client before.</w:t>
      </w:r>
    </w:p>
    <w:p w14:paraId="2D0F620C" w14:textId="4142CC38"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7C89256F" w14:textId="3B923B70" w:rsidR="000D3F36" w:rsidRDefault="00595C09" w:rsidP="00595C09">
      <w:pPr>
        <w:pStyle w:val="Heading1"/>
      </w:pPr>
      <w:bookmarkStart w:id="5" w:name="_Toc9577552"/>
      <w:r>
        <w:lastRenderedPageBreak/>
        <w:t>Requests</w:t>
      </w:r>
      <w:bookmarkEnd w:id="5"/>
    </w:p>
    <w:p w14:paraId="52A29D82" w14:textId="77777777" w:rsidR="0063177B" w:rsidRDefault="0063177B" w:rsidP="00595C09"/>
    <w:p w14:paraId="73FF0D2E" w14:textId="4CC592EE" w:rsidR="00595C09" w:rsidRDefault="00595C09" w:rsidP="00595C09">
      <w:r>
        <w:t>The server accepts HTTP</w:t>
      </w:r>
      <w:r w:rsidR="00C65C5C">
        <w:t xml:space="preserve"> 1.1 and HTTP/2 GET </w:t>
      </w:r>
      <w:r>
        <w:t xml:space="preserve">requests. The section describes the requests and the server </w:t>
      </w:r>
      <w:proofErr w:type="spellStart"/>
      <w:r>
        <w:t>responces</w:t>
      </w:r>
      <w:proofErr w:type="spellEnd"/>
      <w:r>
        <w:t>.</w:t>
      </w:r>
    </w:p>
    <w:p w14:paraId="75DFD615" w14:textId="0BD40B01" w:rsidR="00C65C5C" w:rsidRDefault="00C65C5C" w:rsidP="00595C09">
      <w:r>
        <w:t xml:space="preserve">The requests are split into three </w:t>
      </w:r>
      <w:proofErr w:type="spellStart"/>
      <w:r>
        <w:t>cathegories</w:t>
      </w:r>
      <w:proofErr w:type="spellEnd"/>
      <w:r>
        <w:t>:</w:t>
      </w:r>
    </w:p>
    <w:p w14:paraId="60B6E7D3" w14:textId="739F1A29" w:rsidR="00C65C5C" w:rsidRDefault="00C65C5C" w:rsidP="00C65C5C">
      <w:pPr>
        <w:pStyle w:val="ListParagraph"/>
        <w:numPr>
          <w:ilvl w:val="0"/>
          <w:numId w:val="24"/>
        </w:numPr>
      </w:pPr>
      <w:r>
        <w:t>Data requests</w:t>
      </w:r>
    </w:p>
    <w:p w14:paraId="39BB8903" w14:textId="3B4650D5" w:rsidR="00C65C5C" w:rsidRDefault="00C65C5C" w:rsidP="00C65C5C">
      <w:pPr>
        <w:pStyle w:val="ListParagraph"/>
        <w:numPr>
          <w:ilvl w:val="0"/>
          <w:numId w:val="24"/>
        </w:numPr>
      </w:pPr>
      <w:r>
        <w:t>Administrative requests</w:t>
      </w:r>
    </w:p>
    <w:p w14:paraId="1397C796" w14:textId="43818A0C" w:rsidR="00C65C5C" w:rsidRDefault="00C65C5C" w:rsidP="00C65C5C">
      <w:pPr>
        <w:pStyle w:val="ListParagraph"/>
        <w:numPr>
          <w:ilvl w:val="0"/>
          <w:numId w:val="24"/>
        </w:numPr>
      </w:pPr>
      <w:r>
        <w:t>Test requests</w:t>
      </w:r>
    </w:p>
    <w:p w14:paraId="5B99BDA2" w14:textId="43817764" w:rsidR="00C65C5C" w:rsidRDefault="00C65C5C" w:rsidP="00C65C5C">
      <w:r>
        <w:t xml:space="preserve">The distinguish between the request </w:t>
      </w:r>
      <w:proofErr w:type="spellStart"/>
      <w:r>
        <w:t>cathegory</w:t>
      </w:r>
      <w:proofErr w:type="spellEnd"/>
      <w:r>
        <w:t xml:space="preserve"> is the first path element in the request URL.</w:t>
      </w:r>
    </w:p>
    <w:p w14:paraId="58CE1822" w14:textId="77777777" w:rsidR="0063177B" w:rsidRDefault="0063177B" w:rsidP="00C65C5C"/>
    <w:p w14:paraId="72C146F8" w14:textId="57720371" w:rsidR="00DE1F01" w:rsidRDefault="00891214" w:rsidP="00DE1F01">
      <w:pPr>
        <w:pStyle w:val="Heading2"/>
      </w:pPr>
      <w:bookmarkStart w:id="6" w:name="_Toc9577553"/>
      <w:r>
        <w:t>ID/</w:t>
      </w:r>
      <w:proofErr w:type="spellStart"/>
      <w:r w:rsidR="00B3682A">
        <w:t>get</w:t>
      </w:r>
      <w:r w:rsidR="0004405D">
        <w:t>blob</w:t>
      </w:r>
      <w:proofErr w:type="spellEnd"/>
      <w:r w:rsidR="00DE1F01">
        <w:t xml:space="preserve"> Request</w:t>
      </w:r>
      <w:bookmarkEnd w:id="6"/>
    </w:p>
    <w:p w14:paraId="67F63E77" w14:textId="77777777" w:rsidR="0063177B" w:rsidRDefault="0063177B" w:rsidP="00DE1F01"/>
    <w:p w14:paraId="493C0C91" w14:textId="7580C443" w:rsidR="00DE1F01" w:rsidRDefault="00DE1F01" w:rsidP="00DE1F01">
      <w:r>
        <w:t>The format of the request:</w:t>
      </w:r>
    </w:p>
    <w:p w14:paraId="34001730" w14:textId="4A0A2EDF" w:rsidR="00297A8B" w:rsidRDefault="00DE1F01" w:rsidP="00DE1F01">
      <w:pPr>
        <w:jc w:val="center"/>
      </w:pPr>
      <w:r w:rsidRPr="00595C09">
        <w:t>http://</w:t>
      </w:r>
      <w:r>
        <w:t>&lt;</w:t>
      </w:r>
      <w:proofErr w:type="gramStart"/>
      <w:r>
        <w:t>host:port</w:t>
      </w:r>
      <w:proofErr w:type="gramEnd"/>
      <w:r>
        <w:t>&gt;/ID/getblob</w:t>
      </w:r>
    </w:p>
    <w:p w14:paraId="611CEFF6" w14:textId="77777777" w:rsidR="00DE1F01" w:rsidRDefault="00DE1F01" w:rsidP="00DE1F01">
      <w:r>
        <w:t>where</w:t>
      </w:r>
    </w:p>
    <w:tbl>
      <w:tblPr>
        <w:tblStyle w:val="TableGrid"/>
        <w:tblW w:w="0" w:type="auto"/>
        <w:tblLook w:val="04A0" w:firstRow="1" w:lastRow="0" w:firstColumn="1" w:lastColumn="0" w:noHBand="0" w:noVBand="1"/>
      </w:tblPr>
      <w:tblGrid>
        <w:gridCol w:w="2875"/>
        <w:gridCol w:w="6475"/>
      </w:tblGrid>
      <w:tr w:rsidR="00DE1F01" w14:paraId="2C6E8D62" w14:textId="77777777" w:rsidTr="008F1F6E">
        <w:tc>
          <w:tcPr>
            <w:tcW w:w="2875" w:type="dxa"/>
          </w:tcPr>
          <w:p w14:paraId="2E2E93E0" w14:textId="77777777" w:rsidR="00DE1F01" w:rsidRDefault="00DE1F01" w:rsidP="00DE1F01">
            <w:pPr>
              <w:jc w:val="center"/>
            </w:pPr>
            <w:r>
              <w:t>Parameter</w:t>
            </w:r>
          </w:p>
        </w:tc>
        <w:tc>
          <w:tcPr>
            <w:tcW w:w="6475" w:type="dxa"/>
          </w:tcPr>
          <w:p w14:paraId="4BEBB43E" w14:textId="77777777" w:rsidR="00DE1F01" w:rsidRDefault="00DE1F01" w:rsidP="00DE1F01">
            <w:pPr>
              <w:jc w:val="center"/>
            </w:pPr>
            <w:r>
              <w:t>Description</w:t>
            </w:r>
          </w:p>
        </w:tc>
      </w:tr>
      <w:tr w:rsidR="00DE1F01" w14:paraId="7C2933AC" w14:textId="77777777" w:rsidTr="00503D44">
        <w:tc>
          <w:tcPr>
            <w:tcW w:w="2875" w:type="dxa"/>
            <w:shd w:val="clear" w:color="auto" w:fill="F2DBDB" w:themeFill="accent2" w:themeFillTint="33"/>
          </w:tcPr>
          <w:p w14:paraId="0DA76B5A" w14:textId="3F7E948F" w:rsidR="00DE1F01" w:rsidRDefault="000733BD" w:rsidP="00DE1F01">
            <w:proofErr w:type="spellStart"/>
            <w:r>
              <w:t>blob_id</w:t>
            </w:r>
            <w:proofErr w:type="spellEnd"/>
            <w:r w:rsidRPr="00595C09">
              <w:t>=</w:t>
            </w:r>
            <w:r>
              <w:t>&lt;sat</w:t>
            </w:r>
            <w:proofErr w:type="gramStart"/>
            <w:r>
              <w:t>&gt;.&lt;</w:t>
            </w:r>
            <w:proofErr w:type="spellStart"/>
            <w:proofErr w:type="gramEnd"/>
            <w:r>
              <w:t>sat_key</w:t>
            </w:r>
            <w:proofErr w:type="spellEnd"/>
            <w:r>
              <w:t>&gt;</w:t>
            </w:r>
          </w:p>
        </w:tc>
        <w:tc>
          <w:tcPr>
            <w:tcW w:w="6475" w:type="dxa"/>
            <w:shd w:val="clear" w:color="auto" w:fill="F2DBDB" w:themeFill="accent2" w:themeFillTint="33"/>
          </w:tcPr>
          <w:p w14:paraId="4F340791" w14:textId="797403C7" w:rsidR="00DE1F01" w:rsidRDefault="00DE1F01" w:rsidP="00DE1F01">
            <w:r>
              <w:t>The blob sat</w:t>
            </w:r>
            <w:r w:rsidR="00503D44">
              <w:t xml:space="preserve"> and sat key. Both must be positive integers.</w:t>
            </w:r>
          </w:p>
          <w:p w14:paraId="6ACE01D5" w14:textId="55B81F72" w:rsidR="00E701DA" w:rsidRDefault="00503D44" w:rsidP="00DE1F01">
            <w:r>
              <w:t>Mandatory parameter</w:t>
            </w:r>
          </w:p>
        </w:tc>
      </w:tr>
      <w:tr w:rsidR="00297A8B" w14:paraId="43797CEC" w14:textId="77777777" w:rsidTr="008F1F6E">
        <w:tc>
          <w:tcPr>
            <w:tcW w:w="2875" w:type="dxa"/>
          </w:tcPr>
          <w:p w14:paraId="79870C52" w14:textId="0C16EA88" w:rsidR="00297A8B" w:rsidRDefault="000733BD" w:rsidP="00DE1F01">
            <w:proofErr w:type="spellStart"/>
            <w:r>
              <w:t>tse</w:t>
            </w:r>
            <w:proofErr w:type="spellEnd"/>
            <w:r>
              <w:t>=&lt;</w:t>
            </w:r>
            <w:proofErr w:type="spellStart"/>
            <w:r>
              <w:t>tse_opt</w:t>
            </w:r>
            <w:proofErr w:type="spellEnd"/>
            <w:r>
              <w:t>&gt;</w:t>
            </w:r>
          </w:p>
        </w:tc>
        <w:tc>
          <w:tcPr>
            <w:tcW w:w="6475" w:type="dxa"/>
          </w:tcPr>
          <w:p w14:paraId="3BF0B57B" w14:textId="77777777" w:rsidR="00297A8B" w:rsidRDefault="000F07E4" w:rsidP="00DE1F01">
            <w:r>
              <w:t>TSE option.</w:t>
            </w:r>
          </w:p>
          <w:p w14:paraId="70BC58BF" w14:textId="36AF88E5" w:rsidR="00EB68A5" w:rsidRDefault="0071498E" w:rsidP="00DE1F01">
            <w:r>
              <w:t xml:space="preserve">T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40"/>
              <w:gridCol w:w="2520"/>
              <w:gridCol w:w="2489"/>
            </w:tblGrid>
            <w:tr w:rsidR="008F1F6E" w14:paraId="61272A8D" w14:textId="77777777" w:rsidTr="00D84DE2">
              <w:tc>
                <w:tcPr>
                  <w:tcW w:w="1240" w:type="dxa"/>
                </w:tcPr>
                <w:p w14:paraId="4558EC35" w14:textId="4AA00F1D" w:rsidR="008F1F6E" w:rsidRDefault="008F1F6E" w:rsidP="00DE1F01">
                  <w:r>
                    <w:t>Value</w:t>
                  </w:r>
                </w:p>
              </w:tc>
              <w:tc>
                <w:tcPr>
                  <w:tcW w:w="2520" w:type="dxa"/>
                </w:tcPr>
                <w:p w14:paraId="7F6A76C1" w14:textId="08551C19" w:rsidR="008F1F6E" w:rsidRDefault="008F1F6E" w:rsidP="00DE1F01">
                  <w:r>
                    <w:t>ID2 split available</w:t>
                  </w:r>
                </w:p>
              </w:tc>
              <w:tc>
                <w:tcPr>
                  <w:tcW w:w="2489" w:type="dxa"/>
                </w:tcPr>
                <w:p w14:paraId="325AD196" w14:textId="5F1CA490" w:rsidR="008F1F6E" w:rsidRDefault="008F1F6E" w:rsidP="00DE1F01">
                  <w:r>
                    <w:t>ID2 split not available</w:t>
                  </w:r>
                </w:p>
              </w:tc>
            </w:tr>
            <w:tr w:rsidR="008F1F6E" w14:paraId="2ACA17EB" w14:textId="77777777" w:rsidTr="00D84DE2">
              <w:tc>
                <w:tcPr>
                  <w:tcW w:w="1240" w:type="dxa"/>
                </w:tcPr>
                <w:p w14:paraId="369852DE" w14:textId="2292BB1D" w:rsidR="008F1F6E" w:rsidRDefault="008F1F6E" w:rsidP="008F1F6E">
                  <w:r>
                    <w:t>none</w:t>
                  </w:r>
                </w:p>
              </w:tc>
              <w:tc>
                <w:tcPr>
                  <w:tcW w:w="2520" w:type="dxa"/>
                </w:tcPr>
                <w:p w14:paraId="0CAFDADB" w14:textId="485A3A9F" w:rsidR="008F1F6E" w:rsidRDefault="00D84DE2" w:rsidP="00DE1F01">
                  <w:r w:rsidRPr="00D84DE2">
                    <w:t>Nothing</w:t>
                  </w:r>
                </w:p>
              </w:tc>
              <w:tc>
                <w:tcPr>
                  <w:tcW w:w="2489" w:type="dxa"/>
                </w:tcPr>
                <w:p w14:paraId="516BAC9E" w14:textId="0C6B2A23" w:rsidR="008F1F6E" w:rsidRDefault="00D84DE2" w:rsidP="00DE1F01">
                  <w:r w:rsidRPr="00D84DE2">
                    <w:t>Nothing</w:t>
                  </w:r>
                </w:p>
              </w:tc>
            </w:tr>
            <w:tr w:rsidR="008F1F6E" w14:paraId="3A16B058" w14:textId="77777777" w:rsidTr="00D84DE2">
              <w:tc>
                <w:tcPr>
                  <w:tcW w:w="1240" w:type="dxa"/>
                </w:tcPr>
                <w:p w14:paraId="26046924" w14:textId="41D0C97E" w:rsidR="008F1F6E" w:rsidRDefault="008F1F6E" w:rsidP="008F1F6E">
                  <w:r>
                    <w:t>whole</w:t>
                  </w:r>
                </w:p>
              </w:tc>
              <w:tc>
                <w:tcPr>
                  <w:tcW w:w="2520" w:type="dxa"/>
                </w:tcPr>
                <w:p w14:paraId="12424A98" w14:textId="575003F8" w:rsidR="008F1F6E" w:rsidRDefault="00D84DE2" w:rsidP="00DE1F01">
                  <w:r w:rsidRPr="00D84DE2">
                    <w:t>Split INFO blob only</w:t>
                  </w:r>
                </w:p>
              </w:tc>
              <w:tc>
                <w:tcPr>
                  <w:tcW w:w="2489" w:type="dxa"/>
                </w:tcPr>
                <w:p w14:paraId="14346BC2" w14:textId="063C2AD4" w:rsidR="008F1F6E" w:rsidRDefault="00D84DE2" w:rsidP="00DE1F01">
                  <w:r w:rsidRPr="00D84DE2">
                    <w:t>Nothing</w:t>
                  </w:r>
                </w:p>
              </w:tc>
            </w:tr>
            <w:tr w:rsidR="008F1F6E" w14:paraId="112F05FE" w14:textId="77777777" w:rsidTr="00D84DE2">
              <w:tc>
                <w:tcPr>
                  <w:tcW w:w="1240" w:type="dxa"/>
                </w:tcPr>
                <w:p w14:paraId="1377E2A8" w14:textId="78995EF7" w:rsidR="008F1F6E" w:rsidRDefault="008F1F6E" w:rsidP="008F1F6E">
                  <w:proofErr w:type="spellStart"/>
                  <w:r>
                    <w:t>orig</w:t>
                  </w:r>
                  <w:proofErr w:type="spellEnd"/>
                </w:p>
              </w:tc>
              <w:tc>
                <w:tcPr>
                  <w:tcW w:w="2520" w:type="dxa"/>
                </w:tcPr>
                <w:p w14:paraId="793F13D4" w14:textId="1E0F91B5" w:rsidR="008F1F6E" w:rsidRDefault="00D84DE2" w:rsidP="00DE1F01">
                  <w:r w:rsidRPr="00D84DE2">
                    <w:t>Split INFO blob only</w:t>
                  </w:r>
                </w:p>
              </w:tc>
              <w:tc>
                <w:tcPr>
                  <w:tcW w:w="2489" w:type="dxa"/>
                </w:tcPr>
                <w:p w14:paraId="03E8B331" w14:textId="40D3FD91" w:rsidR="008F1F6E" w:rsidRDefault="00D84DE2" w:rsidP="00DE1F01">
                  <w:r w:rsidRPr="00D84DE2">
                    <w:t>All Cassandra data chunks of the blob itself</w:t>
                  </w:r>
                </w:p>
              </w:tc>
            </w:tr>
            <w:tr w:rsidR="008F1F6E" w14:paraId="6D72D325" w14:textId="77777777" w:rsidTr="00D84DE2">
              <w:tc>
                <w:tcPr>
                  <w:tcW w:w="1240" w:type="dxa"/>
                </w:tcPr>
                <w:p w14:paraId="540594AC" w14:textId="0281158C" w:rsidR="008F1F6E" w:rsidRDefault="00AD192E" w:rsidP="008F1F6E">
                  <w:r>
                    <w:t>s</w:t>
                  </w:r>
                  <w:r w:rsidR="008F1F6E">
                    <w:t>mart</w:t>
                  </w:r>
                </w:p>
              </w:tc>
              <w:tc>
                <w:tcPr>
                  <w:tcW w:w="2520" w:type="dxa"/>
                </w:tcPr>
                <w:p w14:paraId="75257B8C" w14:textId="3FA1FD85" w:rsidR="008F1F6E" w:rsidRDefault="00D84DE2" w:rsidP="00DE1F01">
                  <w:r w:rsidRPr="00D84DE2">
                    <w:t>All split blobs</w:t>
                  </w:r>
                </w:p>
              </w:tc>
              <w:tc>
                <w:tcPr>
                  <w:tcW w:w="2489" w:type="dxa"/>
                </w:tcPr>
                <w:p w14:paraId="3A01ADBC" w14:textId="78B05478" w:rsidR="008F1F6E" w:rsidRDefault="00D84DE2" w:rsidP="00DE1F01">
                  <w:r w:rsidRPr="00D84DE2">
                    <w:t>All Cassandra data chunks of the blob itself</w:t>
                  </w:r>
                </w:p>
              </w:tc>
            </w:tr>
            <w:tr w:rsidR="008F1F6E" w14:paraId="28C9C804" w14:textId="77777777" w:rsidTr="00D84DE2">
              <w:tc>
                <w:tcPr>
                  <w:tcW w:w="1240" w:type="dxa"/>
                </w:tcPr>
                <w:p w14:paraId="691B2814" w14:textId="5497E72B" w:rsidR="008F1F6E" w:rsidRDefault="008F1F6E" w:rsidP="00DE1F01">
                  <w:r>
                    <w:t>slim</w:t>
                  </w:r>
                </w:p>
              </w:tc>
              <w:tc>
                <w:tcPr>
                  <w:tcW w:w="2520" w:type="dxa"/>
                </w:tcPr>
                <w:p w14:paraId="51DD67FF" w14:textId="76059EF7" w:rsidR="008F1F6E" w:rsidRDefault="00D84DE2" w:rsidP="00DE1F01">
                  <w:r w:rsidRPr="00D84DE2">
                    <w:t>All Cassandra data chunks of the blob itself</w:t>
                  </w:r>
                </w:p>
              </w:tc>
              <w:tc>
                <w:tcPr>
                  <w:tcW w:w="2489" w:type="dxa"/>
                </w:tcPr>
                <w:p w14:paraId="35EB8E95" w14:textId="1FA573A9" w:rsidR="008F1F6E" w:rsidRDefault="00D84DE2" w:rsidP="00DE1F01">
                  <w:r w:rsidRPr="00D84DE2">
                    <w:t>All Cassandra data chunks of the blob itself</w:t>
                  </w:r>
                </w:p>
              </w:tc>
            </w:tr>
          </w:tbl>
          <w:p w14:paraId="6EBB5EC6" w14:textId="77777777" w:rsidR="008F1F6E" w:rsidRDefault="008F1F6E" w:rsidP="008F1F6E"/>
          <w:p w14:paraId="4CF08DB7" w14:textId="69AD4414" w:rsidR="008F1F6E" w:rsidRDefault="008F1F6E" w:rsidP="008F1F6E">
            <w:r>
              <w:t xml:space="preserve">Optional parameter. Default value: </w:t>
            </w:r>
            <w:proofErr w:type="spellStart"/>
            <w:r>
              <w:t>orig</w:t>
            </w:r>
            <w:proofErr w:type="spellEnd"/>
          </w:p>
        </w:tc>
      </w:tr>
      <w:tr w:rsidR="000F07E4" w14:paraId="5077DA55" w14:textId="77777777" w:rsidTr="008F1F6E">
        <w:tc>
          <w:tcPr>
            <w:tcW w:w="2875" w:type="dxa"/>
          </w:tcPr>
          <w:p w14:paraId="74C0C8A7" w14:textId="27944925" w:rsidR="000F07E4" w:rsidRDefault="000733BD" w:rsidP="00DE1F01">
            <w:proofErr w:type="spellStart"/>
            <w:r>
              <w:t>last_modified</w:t>
            </w:r>
            <w:proofErr w:type="spellEnd"/>
            <w:r>
              <w:t>=&lt;</w:t>
            </w:r>
            <w:proofErr w:type="spellStart"/>
            <w:r>
              <w:t>last_mod</w:t>
            </w:r>
            <w:proofErr w:type="spellEnd"/>
            <w:r>
              <w:t>&gt;</w:t>
            </w:r>
          </w:p>
        </w:tc>
        <w:tc>
          <w:tcPr>
            <w:tcW w:w="6475" w:type="dxa"/>
          </w:tcPr>
          <w:p w14:paraId="12AC7FE3" w14:textId="62E35115" w:rsidR="000F07E4" w:rsidRDefault="008F1F6E" w:rsidP="00DE1F01">
            <w:r>
              <w:t>Last modified, integer.</w:t>
            </w:r>
          </w:p>
          <w:p w14:paraId="45AA8FD6" w14:textId="00C15D7E" w:rsidR="00506DDB" w:rsidRDefault="00506DDB" w:rsidP="00DE1F01">
            <w:r>
              <w:t xml:space="preserve">If </w:t>
            </w:r>
            <w:proofErr w:type="gramStart"/>
            <w:r>
              <w:t>provided</w:t>
            </w:r>
            <w:proofErr w:type="gramEnd"/>
            <w:r>
              <w:t xml:space="preserve">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 xml:space="preserve">By </w:t>
            </w:r>
            <w:proofErr w:type="gramStart"/>
            <w:r>
              <w:t>default</w:t>
            </w:r>
            <w:proofErr w:type="gramEnd"/>
            <w:r>
              <w:t xml:space="preserve"> the most recent match will be provided.</w:t>
            </w:r>
          </w:p>
        </w:tc>
      </w:tr>
      <w:tr w:rsidR="000F07E4" w14:paraId="6BA79EAD" w14:textId="77777777" w:rsidTr="008F1F6E">
        <w:tc>
          <w:tcPr>
            <w:tcW w:w="2875" w:type="dxa"/>
          </w:tcPr>
          <w:p w14:paraId="1F993027" w14:textId="43DB2AEA" w:rsidR="000F07E4" w:rsidRDefault="000733BD" w:rsidP="00DE1F01">
            <w:proofErr w:type="spellStart"/>
            <w:r>
              <w:t>use_cache</w:t>
            </w:r>
            <w:proofErr w:type="spellEnd"/>
            <w:r>
              <w:t>=&lt;cache&gt;</w:t>
            </w:r>
          </w:p>
        </w:tc>
        <w:tc>
          <w:tcPr>
            <w:tcW w:w="6475" w:type="dxa"/>
          </w:tcPr>
          <w:p w14:paraId="32758D04" w14:textId="77777777" w:rsidR="000F07E4" w:rsidRDefault="00D84DE2" w:rsidP="00DE1F01">
            <w:r>
              <w:t>Allowed values:</w:t>
            </w:r>
          </w:p>
          <w:p w14:paraId="246BA542" w14:textId="77777777" w:rsidR="00D84DE2" w:rsidRDefault="00D84DE2" w:rsidP="00D84DE2">
            <w:pPr>
              <w:pStyle w:val="ListParagraph"/>
              <w:numPr>
                <w:ilvl w:val="0"/>
                <w:numId w:val="27"/>
              </w:numPr>
            </w:pPr>
            <w:r>
              <w:lastRenderedPageBreak/>
              <w:t>no: d</w:t>
            </w:r>
            <w:r w:rsidRPr="00D84DE2">
              <w:t>o not use LMDB cache (tables SI2CSI, BIOSEQ_INFO and BLOB_PROP) at all; go straight to Cassandra storage.</w:t>
            </w:r>
          </w:p>
          <w:p w14:paraId="1E0D01B3" w14:textId="77777777" w:rsidR="00D84DE2" w:rsidRDefault="00D84DE2" w:rsidP="00D84DE2">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t xml:space="preserve">By default (no </w:t>
            </w:r>
            <w:proofErr w:type="spellStart"/>
            <w:r w:rsidRPr="00D84DE2">
              <w:t>use_cache</w:t>
            </w:r>
            <w:proofErr w:type="spellEnd"/>
            <w:r w:rsidRPr="00D84DE2">
              <w:t xml:space="preserve"> option specified), the behavior is </w:t>
            </w:r>
            <w:r w:rsidR="00506DDB">
              <w:t xml:space="preserve">to </w:t>
            </w:r>
            <w:r w:rsidRPr="00D84DE2">
              <w:t xml:space="preserve">use the LMDB cache </w:t>
            </w:r>
            <w:proofErr w:type="gramStart"/>
            <w:r w:rsidRPr="00D84DE2">
              <w:t>if at all possible</w:t>
            </w:r>
            <w:proofErr w:type="gramEnd"/>
            <w:r w:rsidRPr="00D84DE2">
              <w:t>; then, fallback to Cassandra storage.</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w:t>
      </w:r>
      <w:proofErr w:type="spellStart"/>
      <w:r>
        <w:t>psg</w:t>
      </w:r>
      <w:proofErr w:type="spellEnd"/>
      <w:r>
        <w:t>”.</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15343BEB" w:rsidR="002E607F" w:rsidRDefault="00E04832" w:rsidP="002E607F">
      <w:r>
        <w:rPr>
          <w:noProof/>
        </w:rPr>
        <w:drawing>
          <wp:inline distT="0" distB="0" distL="0" distR="0" wp14:anchorId="0FEB63E4" wp14:editId="486FB34E">
            <wp:extent cx="5943600" cy="850265"/>
            <wp:effectExtent l="0" t="0" r="0" b="698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850265"/>
                    </a:xfrm>
                    <a:prstGeom prst="rect">
                      <a:avLst/>
                    </a:prstGeom>
                  </pic:spPr>
                </pic:pic>
              </a:graphicData>
            </a:graphic>
          </wp:inline>
        </w:drawing>
      </w:r>
    </w:p>
    <w:p w14:paraId="09CBC570" w14:textId="6B9B42CE" w:rsidR="002E607F" w:rsidRDefault="0081627E" w:rsidP="002E607F">
      <w:r>
        <w:t>The sequence of chunks is not guaranteed.</w:t>
      </w:r>
    </w:p>
    <w:p w14:paraId="7D3E17AC" w14:textId="04190F9A" w:rsidR="002E607F" w:rsidRDefault="0081627E" w:rsidP="00DE1F01">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8CE4FBD" w14:textId="77777777" w:rsidR="002E607F" w:rsidRDefault="002E607F" w:rsidP="00DE1F01"/>
    <w:p w14:paraId="6F9FF3F2" w14:textId="3F7FE62B" w:rsidR="00DE1F01" w:rsidRDefault="00891214" w:rsidP="008027DD">
      <w:pPr>
        <w:pStyle w:val="Heading2"/>
      </w:pPr>
      <w:bookmarkStart w:id="7" w:name="_Toc9577554"/>
      <w:r>
        <w:t>ID/</w:t>
      </w:r>
      <w:r w:rsidR="0004405D">
        <w:t>get</w:t>
      </w:r>
      <w:r w:rsidR="008027DD">
        <w:t xml:space="preserve"> </w:t>
      </w:r>
      <w:r w:rsidR="008B3706">
        <w:t>R</w:t>
      </w:r>
      <w:r w:rsidR="008027DD">
        <w:t>equest</w:t>
      </w:r>
      <w:bookmarkEnd w:id="7"/>
    </w:p>
    <w:p w14:paraId="34CC9CDD" w14:textId="77777777" w:rsidR="0063177B" w:rsidRDefault="0063177B" w:rsidP="00595C09"/>
    <w:p w14:paraId="4FE8C3FE" w14:textId="6CC74C72" w:rsidR="008027DD" w:rsidRDefault="008027DD" w:rsidP="00595C09">
      <w:r>
        <w:t>The format of the request:</w:t>
      </w:r>
    </w:p>
    <w:p w14:paraId="452EC940" w14:textId="3A667264" w:rsidR="008027DD" w:rsidRDefault="008027DD" w:rsidP="008027DD">
      <w:pPr>
        <w:jc w:val="center"/>
      </w:pPr>
      <w:r w:rsidRPr="00595C09">
        <w:t>http://</w:t>
      </w:r>
      <w:r>
        <w:t>&lt;</w:t>
      </w:r>
      <w:proofErr w:type="gramStart"/>
      <w:r>
        <w:t>host:port</w:t>
      </w:r>
      <w:proofErr w:type="gramEnd"/>
      <w:r>
        <w:t>&gt;/ID/get?</w:t>
      </w:r>
    </w:p>
    <w:p w14:paraId="1E628902" w14:textId="14009B25" w:rsidR="008027DD" w:rsidRDefault="008027DD" w:rsidP="00595C09">
      <w:r>
        <w:t>where</w:t>
      </w:r>
    </w:p>
    <w:tbl>
      <w:tblPr>
        <w:tblStyle w:val="TableGrid"/>
        <w:tblW w:w="0" w:type="auto"/>
        <w:tblLook w:val="04A0" w:firstRow="1" w:lastRow="0" w:firstColumn="1" w:lastColumn="0" w:noHBand="0" w:noVBand="1"/>
      </w:tblPr>
      <w:tblGrid>
        <w:gridCol w:w="2887"/>
        <w:gridCol w:w="6463"/>
      </w:tblGrid>
      <w:tr w:rsidR="008027DD" w14:paraId="23A28E49" w14:textId="77777777" w:rsidTr="00954051">
        <w:tc>
          <w:tcPr>
            <w:tcW w:w="2875" w:type="dxa"/>
          </w:tcPr>
          <w:p w14:paraId="1B8F4461" w14:textId="77777777" w:rsidR="008027DD" w:rsidRDefault="008027DD" w:rsidP="008027DD">
            <w:pPr>
              <w:jc w:val="center"/>
            </w:pPr>
            <w:r>
              <w:t>Parameter</w:t>
            </w:r>
          </w:p>
        </w:tc>
        <w:tc>
          <w:tcPr>
            <w:tcW w:w="6475" w:type="dxa"/>
          </w:tcPr>
          <w:p w14:paraId="623EF0A3" w14:textId="77777777" w:rsidR="008027DD" w:rsidRDefault="008027DD" w:rsidP="008027DD">
            <w:pPr>
              <w:jc w:val="center"/>
            </w:pPr>
            <w:r>
              <w:t>Description</w:t>
            </w:r>
          </w:p>
        </w:tc>
      </w:tr>
      <w:tr w:rsidR="008027DD" w14:paraId="12FCA9B8" w14:textId="77777777" w:rsidTr="00004A94">
        <w:tc>
          <w:tcPr>
            <w:tcW w:w="2875" w:type="dxa"/>
            <w:shd w:val="clear" w:color="auto" w:fill="F2DBDB" w:themeFill="accent2" w:themeFillTint="33"/>
          </w:tcPr>
          <w:p w14:paraId="5562EF84" w14:textId="14E5B381" w:rsidR="008027DD" w:rsidRDefault="00004A94" w:rsidP="008027DD">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207F647C" w14:textId="5C4CBE34" w:rsidR="00954051" w:rsidRDefault="00954051" w:rsidP="008027DD">
            <w:proofErr w:type="spellStart"/>
            <w:r>
              <w:t>SeqId</w:t>
            </w:r>
            <w:proofErr w:type="spellEnd"/>
            <w:r>
              <w:t xml:space="preserve"> of the blob to be retrieved (string).</w:t>
            </w:r>
          </w:p>
          <w:p w14:paraId="34D2B87F" w14:textId="21A1B672" w:rsidR="00954051" w:rsidRDefault="004D64D1" w:rsidP="008027DD">
            <w:r>
              <w:t>M</w:t>
            </w:r>
            <w:r w:rsidR="00954051">
              <w:t>andatory parameter.</w:t>
            </w:r>
          </w:p>
        </w:tc>
      </w:tr>
      <w:tr w:rsidR="008027DD" w14:paraId="5D6541BB" w14:textId="77777777" w:rsidTr="00954051">
        <w:tc>
          <w:tcPr>
            <w:tcW w:w="2875" w:type="dxa"/>
          </w:tcPr>
          <w:p w14:paraId="0207B98F" w14:textId="23053D85" w:rsidR="008027DD" w:rsidRDefault="00004A94" w:rsidP="008027DD">
            <w:proofErr w:type="spellStart"/>
            <w:r>
              <w:t>seq_id_type</w:t>
            </w:r>
            <w:proofErr w:type="spellEnd"/>
            <w:r>
              <w:t>=&lt;</w:t>
            </w:r>
            <w:proofErr w:type="spellStart"/>
            <w:r>
              <w:t>seq_id_type</w:t>
            </w:r>
            <w:proofErr w:type="spellEnd"/>
            <w:r>
              <w:t>&gt;</w:t>
            </w:r>
          </w:p>
        </w:tc>
        <w:tc>
          <w:tcPr>
            <w:tcW w:w="6475" w:type="dxa"/>
          </w:tcPr>
          <w:p w14:paraId="3C9E2A0F" w14:textId="77777777" w:rsidR="0083070F" w:rsidRDefault="004D64D1" w:rsidP="008027DD">
            <w:proofErr w:type="spellStart"/>
            <w:r>
              <w:t>SeqId</w:t>
            </w:r>
            <w:proofErr w:type="spellEnd"/>
            <w:r>
              <w:t xml:space="preserve"> type of the blob to be retrieved (integer &gt; 0).</w:t>
            </w:r>
          </w:p>
          <w:p w14:paraId="5BC6317C" w14:textId="79FE68EC" w:rsidR="004D64D1" w:rsidRDefault="004D64D1" w:rsidP="008027DD">
            <w:r>
              <w:t>Optional parameter.</w:t>
            </w:r>
          </w:p>
        </w:tc>
      </w:tr>
      <w:tr w:rsidR="00954051" w14:paraId="52B93E5F" w14:textId="77777777" w:rsidTr="00CA0CCB">
        <w:tc>
          <w:tcPr>
            <w:tcW w:w="2875" w:type="dxa"/>
          </w:tcPr>
          <w:p w14:paraId="25C20766" w14:textId="1C206EE9" w:rsidR="00954051" w:rsidRDefault="00004A94" w:rsidP="00CA0CCB">
            <w:proofErr w:type="spellStart"/>
            <w:r>
              <w:t>use_cache</w:t>
            </w:r>
            <w:proofErr w:type="spellEnd"/>
            <w:r>
              <w:t>=&lt;cache&gt;</w:t>
            </w:r>
          </w:p>
        </w:tc>
        <w:tc>
          <w:tcPr>
            <w:tcW w:w="6475" w:type="dxa"/>
          </w:tcPr>
          <w:p w14:paraId="1FA2A86D" w14:textId="77777777" w:rsidR="00954051" w:rsidRDefault="00954051" w:rsidP="00CA0CCB">
            <w:r>
              <w:t>Allowed values:</w:t>
            </w:r>
          </w:p>
          <w:p w14:paraId="3E2430CE" w14:textId="77777777" w:rsidR="00954051" w:rsidRDefault="00954051" w:rsidP="00CA0CCB">
            <w:pPr>
              <w:pStyle w:val="ListParagraph"/>
              <w:numPr>
                <w:ilvl w:val="0"/>
                <w:numId w:val="27"/>
              </w:numPr>
            </w:pPr>
            <w:r>
              <w:lastRenderedPageBreak/>
              <w:t>no: d</w:t>
            </w:r>
            <w:r w:rsidRPr="00D84DE2">
              <w:t>o not use LMDB cache (tables SI2CSI, BIOSEQ_INFO and BLOB_PROP) at all; go straight to Cassandra storage.</w:t>
            </w:r>
          </w:p>
          <w:p w14:paraId="0D7130CF" w14:textId="77777777" w:rsidR="00954051" w:rsidRDefault="00954051"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954051" w14:paraId="41C39CF3" w14:textId="77777777" w:rsidTr="00CA0CCB">
        <w:tc>
          <w:tcPr>
            <w:tcW w:w="2875" w:type="dxa"/>
          </w:tcPr>
          <w:p w14:paraId="5916B409" w14:textId="79C1F626" w:rsidR="00954051" w:rsidRDefault="00004A94" w:rsidP="00CA0CCB">
            <w:proofErr w:type="spellStart"/>
            <w:r>
              <w:lastRenderedPageBreak/>
              <w:t>tse</w:t>
            </w:r>
            <w:proofErr w:type="spellEnd"/>
            <w:r>
              <w:t>=&lt;</w:t>
            </w:r>
            <w:proofErr w:type="spellStart"/>
            <w:r>
              <w:t>tse_opt</w:t>
            </w:r>
            <w:proofErr w:type="spellEnd"/>
            <w:r>
              <w:t>&gt;</w:t>
            </w:r>
          </w:p>
        </w:tc>
        <w:tc>
          <w:tcPr>
            <w:tcW w:w="6475" w:type="dxa"/>
          </w:tcPr>
          <w:p w14:paraId="5705AA5D" w14:textId="77777777" w:rsidR="00954051" w:rsidRDefault="00954051" w:rsidP="00CA0CCB">
            <w:r>
              <w:t>TSE option.</w:t>
            </w:r>
          </w:p>
          <w:p w14:paraId="0F659D9C" w14:textId="77777777" w:rsidR="00954051" w:rsidRDefault="00954051" w:rsidP="00CA0CCB">
            <w:r>
              <w:t xml:space="preserve">The following blobs </w:t>
            </w:r>
            <w:proofErr w:type="spellStart"/>
            <w:r>
              <w:t>deoending</w:t>
            </w:r>
            <w:proofErr w:type="spellEnd"/>
            <w:r>
              <w:t xml:space="preserve">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77777777" w:rsidR="00954051" w:rsidRDefault="00954051" w:rsidP="00CA0CCB">
                  <w:r w:rsidRPr="00D84DE2">
                    <w:t>Split INFO blob only</w:t>
                  </w:r>
                </w:p>
              </w:tc>
              <w:tc>
                <w:tcPr>
                  <w:tcW w:w="2489" w:type="dxa"/>
                </w:tcPr>
                <w:p w14:paraId="4EC31DB2" w14:textId="77777777" w:rsidR="00954051" w:rsidRDefault="00954051" w:rsidP="00CA0CCB">
                  <w:r w:rsidRPr="00D84DE2">
                    <w:t>Nothing</w:t>
                  </w:r>
                </w:p>
              </w:tc>
            </w:tr>
            <w:tr w:rsidR="00954051" w14:paraId="42C40EA0" w14:textId="77777777" w:rsidTr="00CA0CCB">
              <w:tc>
                <w:tcPr>
                  <w:tcW w:w="1240" w:type="dxa"/>
                </w:tcPr>
                <w:p w14:paraId="5C8A7E94" w14:textId="77777777" w:rsidR="00954051" w:rsidRDefault="00954051" w:rsidP="00CA0CCB">
                  <w:proofErr w:type="spellStart"/>
                  <w:r>
                    <w:t>orig</w:t>
                  </w:r>
                  <w:proofErr w:type="spellEnd"/>
                </w:p>
              </w:tc>
              <w:tc>
                <w:tcPr>
                  <w:tcW w:w="2520" w:type="dxa"/>
                </w:tcPr>
                <w:p w14:paraId="4826D46C" w14:textId="77777777" w:rsidR="00954051" w:rsidRDefault="00954051" w:rsidP="00CA0CCB">
                  <w:r w:rsidRPr="00D84DE2">
                    <w:t>Split INFO blob only</w:t>
                  </w:r>
                </w:p>
              </w:tc>
              <w:tc>
                <w:tcPr>
                  <w:tcW w:w="2489" w:type="dxa"/>
                </w:tcPr>
                <w:p w14:paraId="14B01937" w14:textId="77777777" w:rsidR="00954051" w:rsidRDefault="00954051" w:rsidP="00CA0CCB">
                  <w:r w:rsidRPr="00D84DE2">
                    <w:t>All Cassandra data chunks of the blob itself</w:t>
                  </w:r>
                </w:p>
              </w:tc>
            </w:tr>
            <w:tr w:rsidR="00954051" w14:paraId="54981A2E" w14:textId="77777777" w:rsidTr="00CA0CCB">
              <w:tc>
                <w:tcPr>
                  <w:tcW w:w="1240" w:type="dxa"/>
                </w:tcPr>
                <w:p w14:paraId="7671DA14" w14:textId="77777777" w:rsidR="00954051" w:rsidRDefault="00954051" w:rsidP="00CA0CCB">
                  <w:r>
                    <w:t>Smart</w:t>
                  </w:r>
                </w:p>
              </w:tc>
              <w:tc>
                <w:tcPr>
                  <w:tcW w:w="2520" w:type="dxa"/>
                </w:tcPr>
                <w:p w14:paraId="08C815D3" w14:textId="77777777" w:rsidR="00954051" w:rsidRDefault="00954051" w:rsidP="00CA0CCB">
                  <w:r w:rsidRPr="00D84DE2">
                    <w:t>All split blobs</w:t>
                  </w:r>
                </w:p>
              </w:tc>
              <w:tc>
                <w:tcPr>
                  <w:tcW w:w="2489" w:type="dxa"/>
                </w:tcPr>
                <w:p w14:paraId="7EF9EA22" w14:textId="77777777" w:rsidR="00954051" w:rsidRDefault="00954051" w:rsidP="00CA0CCB">
                  <w:r w:rsidRPr="00D84DE2">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77777777" w:rsidR="00954051" w:rsidRDefault="00954051" w:rsidP="00CA0CCB">
                  <w:r w:rsidRPr="00D84DE2">
                    <w:t>All Cassandra data chunks of the blob itself</w:t>
                  </w:r>
                </w:p>
              </w:tc>
              <w:tc>
                <w:tcPr>
                  <w:tcW w:w="2489" w:type="dxa"/>
                </w:tcPr>
                <w:p w14:paraId="28FDF325" w14:textId="77777777" w:rsidR="00954051" w:rsidRDefault="00954051" w:rsidP="00CA0CCB">
                  <w:r w:rsidRPr="00D84DE2">
                    <w:t>All Cassandra data chunks of the blob itself</w:t>
                  </w:r>
                </w:p>
              </w:tc>
            </w:tr>
          </w:tbl>
          <w:p w14:paraId="1F76128B" w14:textId="77777777" w:rsidR="00954051" w:rsidRDefault="00954051" w:rsidP="00CA0CCB"/>
          <w:p w14:paraId="0FB22F0C" w14:textId="77777777" w:rsidR="00954051" w:rsidRDefault="00954051" w:rsidP="00CA0CCB">
            <w:r>
              <w:t xml:space="preserve">Optional parameter. Default value: </w:t>
            </w:r>
            <w:proofErr w:type="spellStart"/>
            <w:r>
              <w:t>orig</w:t>
            </w:r>
            <w:proofErr w:type="spellEnd"/>
          </w:p>
        </w:tc>
      </w:tr>
      <w:tr w:rsidR="00E701DA" w14:paraId="101B4003" w14:textId="77777777" w:rsidTr="00954051">
        <w:tc>
          <w:tcPr>
            <w:tcW w:w="2875" w:type="dxa"/>
          </w:tcPr>
          <w:p w14:paraId="35813C9E" w14:textId="2F2E0F97" w:rsidR="00E701DA" w:rsidRDefault="00004A94" w:rsidP="008027DD">
            <w:proofErr w:type="spellStart"/>
            <w:r>
              <w:t>exclude_blobs</w:t>
            </w:r>
            <w:proofErr w:type="spellEnd"/>
            <w:r>
              <w:t>=&lt;</w:t>
            </w:r>
            <w:proofErr w:type="spellStart"/>
            <w:r>
              <w:t>exclude_list</w:t>
            </w:r>
            <w:proofErr w:type="spellEnd"/>
            <w:r>
              <w:t>&gt;</w:t>
            </w:r>
          </w:p>
        </w:tc>
        <w:tc>
          <w:tcPr>
            <w:tcW w:w="6475" w:type="dxa"/>
          </w:tcPr>
          <w:p w14:paraId="65362D32" w14:textId="77777777" w:rsidR="00E701DA" w:rsidRDefault="00D4561F" w:rsidP="00E701DA">
            <w:r>
              <w:t xml:space="preserve">A comma separated list of </w:t>
            </w:r>
            <w:proofErr w:type="spellStart"/>
            <w:r>
              <w:t>BlobId</w:t>
            </w:r>
            <w:proofErr w:type="spellEnd"/>
            <w:r>
              <w:t xml:space="preserve"> which client already has. If </w:t>
            </w:r>
            <w:proofErr w:type="gramStart"/>
            <w:r>
              <w:t>provided</w:t>
            </w:r>
            <w:proofErr w:type="gramEnd"/>
            <w:r>
              <w:t xml:space="preserve"> then if the resolution </w:t>
            </w:r>
            <w:proofErr w:type="spellStart"/>
            <w:r>
              <w:t>od</w:t>
            </w:r>
            <w:proofErr w:type="spellEnd"/>
            <w:r>
              <w:t xml:space="preserve"> </w:t>
            </w:r>
            <w:proofErr w:type="spellStart"/>
            <w:r>
              <w:t>seq_id</w:t>
            </w:r>
            <w:proofErr w:type="spellEnd"/>
            <w:r>
              <w:t>/</w:t>
            </w:r>
            <w:proofErr w:type="spellStart"/>
            <w:r>
              <w:t>seq_id_type</w:t>
            </w:r>
            <w:proofErr w:type="spellEnd"/>
            <w:r>
              <w:t xml:space="preserve"> matches one of the blob id then the blob will not be sent.</w:t>
            </w:r>
          </w:p>
          <w:p w14:paraId="39FF3EDC" w14:textId="449DA902" w:rsidR="00D4561F" w:rsidRDefault="00D4561F" w:rsidP="00E701DA">
            <w:r>
              <w:t>Optional parameter.</w:t>
            </w:r>
          </w:p>
        </w:tc>
      </w:tr>
      <w:tr w:rsidR="00E701DA" w14:paraId="2AC8C093" w14:textId="77777777" w:rsidTr="00954051">
        <w:tc>
          <w:tcPr>
            <w:tcW w:w="2875" w:type="dxa"/>
          </w:tcPr>
          <w:p w14:paraId="75EDEC16" w14:textId="16413FAB" w:rsidR="00E701DA" w:rsidRDefault="00004A94" w:rsidP="008027DD">
            <w:proofErr w:type="spellStart"/>
            <w:r>
              <w:t>client_id</w:t>
            </w:r>
            <w:proofErr w:type="spellEnd"/>
            <w:r>
              <w:t>=&lt;</w:t>
            </w:r>
            <w:proofErr w:type="spellStart"/>
            <w:r>
              <w:t>client_id</w:t>
            </w:r>
            <w:proofErr w:type="spellEnd"/>
            <w:r>
              <w:t>&gt;</w:t>
            </w:r>
          </w:p>
        </w:tc>
        <w:tc>
          <w:tcPr>
            <w:tcW w:w="6475" w:type="dxa"/>
          </w:tcPr>
          <w:p w14:paraId="49425D52" w14:textId="484D7497" w:rsidR="0083070F" w:rsidRDefault="00D4561F" w:rsidP="00E701DA">
            <w:r>
              <w:t>The client identifier (string).</w:t>
            </w:r>
          </w:p>
          <w:p w14:paraId="5E7E940E" w14:textId="11C61083" w:rsidR="00D4561F" w:rsidRDefault="00D4561F" w:rsidP="00E701DA">
            <w:r>
              <w:t xml:space="preserve">If </w:t>
            </w:r>
            <w:proofErr w:type="gramStart"/>
            <w:r>
              <w:t>provided</w:t>
            </w:r>
            <w:proofErr w:type="gramEnd"/>
            <w:r>
              <w:t xml:space="preserve"> then </w:t>
            </w:r>
            <w:r w:rsidR="00C90E08">
              <w:t>the exclude blob feature takes place.</w:t>
            </w:r>
          </w:p>
          <w:p w14:paraId="4386F098" w14:textId="4EC3CAF2" w:rsidR="00D4561F" w:rsidRDefault="00D4561F" w:rsidP="00E701DA">
            <w:r>
              <w:t>Optional parameter.</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w:t>
      </w:r>
      <w:proofErr w:type="spellStart"/>
      <w:r>
        <w:t>psg</w:t>
      </w:r>
      <w:proofErr w:type="spellEnd"/>
      <w:r>
        <w:t>”.</w:t>
      </w:r>
    </w:p>
    <w:p w14:paraId="58D4F0DD" w14:textId="77777777" w:rsidR="00B02029"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10894961" w:rsidR="00B02029" w:rsidRDefault="00E877D5" w:rsidP="00595C09">
      <w:r>
        <w:rPr>
          <w:noProof/>
        </w:rPr>
        <w:lastRenderedPageBreak/>
        <w:drawing>
          <wp:inline distT="0" distB="0" distL="0" distR="0" wp14:anchorId="7DD0DAE3" wp14:editId="1FBA95DE">
            <wp:extent cx="5943600" cy="107061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10706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77777777" w:rsidR="00E877D5" w:rsidRDefault="00E877D5" w:rsidP="00E877D5">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110288D8" w14:textId="77777777" w:rsidR="00B02029" w:rsidRDefault="00B02029" w:rsidP="00595C09"/>
    <w:p w14:paraId="378F83D6" w14:textId="63EDE1F0" w:rsidR="0004405D" w:rsidRDefault="00891214" w:rsidP="0004405D">
      <w:pPr>
        <w:pStyle w:val="Heading2"/>
      </w:pPr>
      <w:bookmarkStart w:id="8" w:name="_Toc9577555"/>
      <w:r>
        <w:t>ID/</w:t>
      </w:r>
      <w:r w:rsidR="0004405D">
        <w:t>resolve Request</w:t>
      </w:r>
      <w:bookmarkEnd w:id="8"/>
    </w:p>
    <w:p w14:paraId="3264D3F5" w14:textId="77777777" w:rsidR="0063177B" w:rsidRDefault="0063177B" w:rsidP="00563391"/>
    <w:p w14:paraId="00B17904" w14:textId="28AA900C" w:rsidR="00563391" w:rsidRDefault="00563391" w:rsidP="00563391">
      <w:r>
        <w:t>The format of the request:</w:t>
      </w:r>
    </w:p>
    <w:p w14:paraId="337C2DD9" w14:textId="7CBC94D3" w:rsidR="00563391" w:rsidRDefault="00563391" w:rsidP="00563391">
      <w:pPr>
        <w:jc w:val="center"/>
      </w:pPr>
      <w:r w:rsidRPr="00595C09">
        <w:t>http://</w:t>
      </w:r>
      <w:r>
        <w:t>&lt;</w:t>
      </w:r>
      <w:proofErr w:type="gramStart"/>
      <w:r>
        <w:t>host:port</w:t>
      </w:r>
      <w:proofErr w:type="gramEnd"/>
      <w:r>
        <w:t>&gt;/ID/</w:t>
      </w:r>
      <w:r w:rsidR="00891214">
        <w:t>resolve</w:t>
      </w:r>
    </w:p>
    <w:p w14:paraId="781BBB17" w14:textId="77777777" w:rsidR="00563391" w:rsidRDefault="00563391" w:rsidP="00563391">
      <w:r>
        <w:t>where</w:t>
      </w:r>
    </w:p>
    <w:tbl>
      <w:tblPr>
        <w:tblStyle w:val="TableGrid"/>
        <w:tblW w:w="0" w:type="auto"/>
        <w:tblLook w:val="04A0" w:firstRow="1" w:lastRow="0" w:firstColumn="1" w:lastColumn="0" w:noHBand="0" w:noVBand="1"/>
      </w:tblPr>
      <w:tblGrid>
        <w:gridCol w:w="2875"/>
        <w:gridCol w:w="6475"/>
      </w:tblGrid>
      <w:tr w:rsidR="00563391" w14:paraId="728DDA34" w14:textId="77777777" w:rsidTr="00CA0CCB">
        <w:tc>
          <w:tcPr>
            <w:tcW w:w="2875" w:type="dxa"/>
          </w:tcPr>
          <w:p w14:paraId="5AE55B43" w14:textId="77777777" w:rsidR="00563391" w:rsidRDefault="00563391" w:rsidP="00CA0CCB">
            <w:pPr>
              <w:jc w:val="center"/>
            </w:pPr>
            <w:r>
              <w:t>Parameter</w:t>
            </w:r>
          </w:p>
        </w:tc>
        <w:tc>
          <w:tcPr>
            <w:tcW w:w="6475" w:type="dxa"/>
          </w:tcPr>
          <w:p w14:paraId="2BEB0790" w14:textId="77777777" w:rsidR="00563391" w:rsidRDefault="00563391" w:rsidP="00CA0CCB">
            <w:pPr>
              <w:jc w:val="center"/>
            </w:pPr>
            <w:r>
              <w:t>Description</w:t>
            </w:r>
          </w:p>
        </w:tc>
      </w:tr>
      <w:tr w:rsidR="0055645A" w14:paraId="5472F34B" w14:textId="77777777" w:rsidTr="00837476">
        <w:tc>
          <w:tcPr>
            <w:tcW w:w="2875" w:type="dxa"/>
            <w:shd w:val="clear" w:color="auto" w:fill="F2DBDB" w:themeFill="accent2" w:themeFillTint="33"/>
          </w:tcPr>
          <w:p w14:paraId="4A99765E" w14:textId="7350C5AE" w:rsidR="0055645A" w:rsidRDefault="00837476" w:rsidP="00CA0CCB">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C5EC48B" w14:textId="708A766B" w:rsidR="0055645A" w:rsidRDefault="0055645A" w:rsidP="00CA0CCB">
            <w:proofErr w:type="spellStart"/>
            <w:r>
              <w:t>SeqId</w:t>
            </w:r>
            <w:proofErr w:type="spellEnd"/>
            <w:r>
              <w:t xml:space="preserve"> of the </w:t>
            </w:r>
            <w:proofErr w:type="spellStart"/>
            <w:r>
              <w:t>bioseq</w:t>
            </w:r>
            <w:proofErr w:type="spellEnd"/>
            <w:r>
              <w:t xml:space="preserve"> info to be retrieved (string).</w:t>
            </w:r>
          </w:p>
          <w:p w14:paraId="5AA704E0" w14:textId="77777777" w:rsidR="0055645A" w:rsidRDefault="0055645A" w:rsidP="00CA0CCB">
            <w:r>
              <w:t>Mandatory parameter.</w:t>
            </w:r>
          </w:p>
        </w:tc>
      </w:tr>
      <w:tr w:rsidR="0055645A" w14:paraId="64AD227E" w14:textId="77777777" w:rsidTr="00CA0CCB">
        <w:tc>
          <w:tcPr>
            <w:tcW w:w="2875" w:type="dxa"/>
          </w:tcPr>
          <w:p w14:paraId="58EC6FFE" w14:textId="18853C0A" w:rsidR="0055645A" w:rsidRDefault="00837476" w:rsidP="00CA0CCB">
            <w:proofErr w:type="spellStart"/>
            <w:r>
              <w:t>seq_id_type</w:t>
            </w:r>
            <w:proofErr w:type="spellEnd"/>
            <w:r>
              <w:t>=&lt;</w:t>
            </w:r>
            <w:proofErr w:type="spellStart"/>
            <w:r>
              <w:t>seq_id_type</w:t>
            </w:r>
            <w:proofErr w:type="spellEnd"/>
            <w:r>
              <w:t>&gt;</w:t>
            </w:r>
          </w:p>
        </w:tc>
        <w:tc>
          <w:tcPr>
            <w:tcW w:w="6475" w:type="dxa"/>
          </w:tcPr>
          <w:p w14:paraId="019144C2" w14:textId="39E20CA4" w:rsidR="0055645A" w:rsidRDefault="0055645A" w:rsidP="00CA0CCB">
            <w:proofErr w:type="spellStart"/>
            <w:r>
              <w:t>SeqId</w:t>
            </w:r>
            <w:proofErr w:type="spellEnd"/>
            <w:r>
              <w:t xml:space="preserve"> type of the </w:t>
            </w:r>
            <w:proofErr w:type="spellStart"/>
            <w:r>
              <w:t>bioseq</w:t>
            </w:r>
            <w:proofErr w:type="spellEnd"/>
            <w:r>
              <w:t xml:space="preserve"> info to be retrieved (integer &gt; 0).</w:t>
            </w:r>
          </w:p>
          <w:p w14:paraId="3D078604" w14:textId="77777777" w:rsidR="0055645A" w:rsidRDefault="0055645A" w:rsidP="00CA0CCB">
            <w:r>
              <w:t>Optional parameter.</w:t>
            </w:r>
          </w:p>
        </w:tc>
      </w:tr>
      <w:tr w:rsidR="00891214" w14:paraId="0F345846" w14:textId="77777777" w:rsidTr="00CA0CCB">
        <w:tc>
          <w:tcPr>
            <w:tcW w:w="2875" w:type="dxa"/>
          </w:tcPr>
          <w:p w14:paraId="6FFCABCF" w14:textId="6AC26FCE" w:rsidR="00891214" w:rsidRDefault="00837476" w:rsidP="00CA0CCB">
            <w:proofErr w:type="spellStart"/>
            <w:r>
              <w:t>psg_protocol</w:t>
            </w:r>
            <w:proofErr w:type="spellEnd"/>
            <w:r>
              <w:t>=&lt;</w:t>
            </w:r>
            <w:proofErr w:type="spellStart"/>
            <w:r>
              <w:t>psg_proto</w:t>
            </w:r>
            <w:proofErr w:type="spellEnd"/>
            <w:r>
              <w:t>&gt;</w:t>
            </w:r>
          </w:p>
        </w:tc>
        <w:tc>
          <w:tcPr>
            <w:tcW w:w="6475" w:type="dxa"/>
          </w:tcPr>
          <w:p w14:paraId="30CEDF1C" w14:textId="665B1BF8" w:rsidR="00C47061" w:rsidRDefault="00C47061" w:rsidP="00CA0CCB">
            <w:r>
              <w:t>Indication whether to use the PSG protocol or not (Boolean).</w:t>
            </w:r>
          </w:p>
          <w:p w14:paraId="0D77C632" w14:textId="46FB2928" w:rsidR="00C47061" w:rsidRDefault="00C47061" w:rsidP="00CA0CCB">
            <w:r>
              <w:t>Accepted values are: yes and no.</w:t>
            </w:r>
          </w:p>
          <w:p w14:paraId="79190293" w14:textId="19A6D891" w:rsidR="00891214" w:rsidRDefault="00C47061" w:rsidP="00CA0CCB">
            <w:r>
              <w:t>Optional parameter.</w:t>
            </w:r>
          </w:p>
          <w:p w14:paraId="4B58229A" w14:textId="05549A0F" w:rsidR="00C47061" w:rsidRDefault="00C47061" w:rsidP="00CA0CCB">
            <w:r>
              <w:t>Default: false</w:t>
            </w:r>
          </w:p>
        </w:tc>
      </w:tr>
      <w:tr w:rsidR="0055645A" w14:paraId="39EA981B" w14:textId="77777777" w:rsidTr="00CA0CCB">
        <w:tc>
          <w:tcPr>
            <w:tcW w:w="2875" w:type="dxa"/>
          </w:tcPr>
          <w:p w14:paraId="62E3A0DA" w14:textId="6054DFAF" w:rsidR="0055645A" w:rsidRDefault="00837476" w:rsidP="00CA0CCB">
            <w:proofErr w:type="spellStart"/>
            <w:r>
              <w:t>use_cache</w:t>
            </w:r>
            <w:proofErr w:type="spellEnd"/>
            <w:r>
              <w:t>=&lt;cache&gt;</w:t>
            </w:r>
          </w:p>
        </w:tc>
        <w:tc>
          <w:tcPr>
            <w:tcW w:w="6475" w:type="dxa"/>
          </w:tcPr>
          <w:p w14:paraId="519EB585" w14:textId="77777777" w:rsidR="0055645A" w:rsidRDefault="0055645A" w:rsidP="00CA0CCB">
            <w:r>
              <w:t>Allowed values:</w:t>
            </w:r>
          </w:p>
          <w:p w14:paraId="50A67F7D" w14:textId="77777777" w:rsidR="0055645A" w:rsidRDefault="0055645A" w:rsidP="00CA0CCB">
            <w:pPr>
              <w:pStyle w:val="ListParagraph"/>
              <w:numPr>
                <w:ilvl w:val="0"/>
                <w:numId w:val="27"/>
              </w:numPr>
            </w:pPr>
            <w:r>
              <w:t>no: d</w:t>
            </w:r>
            <w:r w:rsidRPr="00D84DE2">
              <w:t>o not use LMDB cache (tables SI2CSI, BIOSEQ_INFO and BLOB_PROP) at all; go straight to Cassandra storage.</w:t>
            </w:r>
          </w:p>
          <w:p w14:paraId="1E75C5E3" w14:textId="77777777" w:rsidR="0055645A" w:rsidRDefault="0055645A" w:rsidP="00CA0CCB">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891214" w14:paraId="70431193" w14:textId="77777777" w:rsidTr="00CA0CCB">
        <w:tc>
          <w:tcPr>
            <w:tcW w:w="2875" w:type="dxa"/>
          </w:tcPr>
          <w:p w14:paraId="09CC7A14" w14:textId="20745835" w:rsidR="00891214" w:rsidRDefault="00837476" w:rsidP="00CA0CCB">
            <w:proofErr w:type="spellStart"/>
            <w:r>
              <w:t>fmt</w:t>
            </w:r>
            <w:proofErr w:type="spellEnd"/>
            <w:r>
              <w:t>=&lt;format&gt;</w:t>
            </w:r>
          </w:p>
        </w:tc>
        <w:tc>
          <w:tcPr>
            <w:tcW w:w="6475" w:type="dxa"/>
          </w:tcPr>
          <w:p w14:paraId="4E021C50" w14:textId="77777777" w:rsidR="00891214" w:rsidRDefault="00C47061" w:rsidP="00CA0CCB">
            <w:r>
              <w:t xml:space="preserve">The </w:t>
            </w:r>
            <w:proofErr w:type="spellStart"/>
            <w:r>
              <w:t>bioseq</w:t>
            </w:r>
            <w:proofErr w:type="spellEnd"/>
            <w:r>
              <w:t xml:space="preserve"> info data format (string).</w:t>
            </w:r>
          </w:p>
          <w:p w14:paraId="7D10B7FE" w14:textId="34E54080" w:rsidR="00C47061" w:rsidRDefault="00C47061" w:rsidP="00CA0CCB">
            <w:r>
              <w:t>Accepted values:</w:t>
            </w:r>
          </w:p>
          <w:tbl>
            <w:tblPr>
              <w:tblStyle w:val="TableGrid"/>
              <w:tblW w:w="0" w:type="auto"/>
              <w:tblLook w:val="04A0" w:firstRow="1" w:lastRow="0" w:firstColumn="1" w:lastColumn="0" w:noHBand="0" w:noVBand="1"/>
            </w:tblPr>
            <w:tblGrid>
              <w:gridCol w:w="1330"/>
              <w:gridCol w:w="4919"/>
            </w:tblGrid>
            <w:tr w:rsidR="00C47061" w14:paraId="4AE72543" w14:textId="77777777" w:rsidTr="00C47061">
              <w:tc>
                <w:tcPr>
                  <w:tcW w:w="1330" w:type="dxa"/>
                </w:tcPr>
                <w:p w14:paraId="6A52EAFC" w14:textId="24A08840" w:rsidR="00C47061" w:rsidRDefault="00C47061" w:rsidP="00CA0CCB">
                  <w:r>
                    <w:t>protobuf</w:t>
                  </w:r>
                </w:p>
              </w:tc>
              <w:tc>
                <w:tcPr>
                  <w:tcW w:w="4919" w:type="dxa"/>
                </w:tcPr>
                <w:p w14:paraId="0A0DB50B" w14:textId="2F37C078" w:rsidR="00C47061" w:rsidRDefault="00C47061" w:rsidP="00CA0CCB">
                  <w:proofErr w:type="spellStart"/>
                  <w:r>
                    <w:t>Bioseq</w:t>
                  </w:r>
                  <w:proofErr w:type="spellEnd"/>
                  <w:r>
                    <w:t xml:space="preserve"> info will be sent as a protobuf binary data</w:t>
                  </w:r>
                </w:p>
              </w:tc>
            </w:tr>
            <w:tr w:rsidR="00C47061" w14:paraId="3207652A" w14:textId="77777777" w:rsidTr="00C47061">
              <w:tc>
                <w:tcPr>
                  <w:tcW w:w="1330" w:type="dxa"/>
                </w:tcPr>
                <w:p w14:paraId="208D5302" w14:textId="342E40E5" w:rsidR="00C47061" w:rsidRDefault="00C47061" w:rsidP="00CA0CCB">
                  <w:r>
                    <w:t>json</w:t>
                  </w:r>
                </w:p>
              </w:tc>
              <w:tc>
                <w:tcPr>
                  <w:tcW w:w="4919" w:type="dxa"/>
                </w:tcPr>
                <w:p w14:paraId="68B63B22" w14:textId="1A61FE6F" w:rsidR="00C47061" w:rsidRDefault="00C47061" w:rsidP="00CA0CCB">
                  <w:proofErr w:type="spellStart"/>
                  <w:r>
                    <w:t>Bioseq</w:t>
                  </w:r>
                  <w:proofErr w:type="spellEnd"/>
                  <w:r>
                    <w:t xml:space="preserve"> info will be sent as a serialized JSON dictionary</w:t>
                  </w:r>
                </w:p>
              </w:tc>
            </w:tr>
            <w:tr w:rsidR="00C47061" w14:paraId="2A70044E" w14:textId="77777777" w:rsidTr="00C47061">
              <w:tc>
                <w:tcPr>
                  <w:tcW w:w="1330" w:type="dxa"/>
                </w:tcPr>
                <w:p w14:paraId="60C0BF9E" w14:textId="702BCD40" w:rsidR="00C47061" w:rsidRDefault="00C47061" w:rsidP="00CA0CCB">
                  <w:r>
                    <w:lastRenderedPageBreak/>
                    <w:t>native</w:t>
                  </w:r>
                </w:p>
              </w:tc>
              <w:tc>
                <w:tcPr>
                  <w:tcW w:w="4919"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CA0CCB">
        <w:tc>
          <w:tcPr>
            <w:tcW w:w="2875" w:type="dxa"/>
          </w:tcPr>
          <w:p w14:paraId="12804464" w14:textId="77777777" w:rsidR="00837476" w:rsidRDefault="00837476" w:rsidP="00837476">
            <w:proofErr w:type="spellStart"/>
            <w:r>
              <w:lastRenderedPageBreak/>
              <w:t>all_info</w:t>
            </w:r>
            <w:proofErr w:type="spellEnd"/>
            <w:r>
              <w:t>=&lt;</w:t>
            </w:r>
            <w:proofErr w:type="spellStart"/>
            <w:r>
              <w:t>bool_val</w:t>
            </w:r>
            <w:proofErr w:type="spellEnd"/>
            <w:r>
              <w:t>&gt;</w:t>
            </w:r>
          </w:p>
          <w:p w14:paraId="5DA2D500" w14:textId="77777777" w:rsidR="00837476" w:rsidRDefault="00837476" w:rsidP="00837476">
            <w:proofErr w:type="spellStart"/>
            <w:r>
              <w:t>canon_id</w:t>
            </w:r>
            <w:proofErr w:type="spellEnd"/>
            <w:r>
              <w:t>=&lt;</w:t>
            </w:r>
            <w:proofErr w:type="spellStart"/>
            <w:r>
              <w:t>bool_val</w:t>
            </w:r>
            <w:proofErr w:type="spellEnd"/>
            <w:r>
              <w:t>&gt;</w:t>
            </w:r>
          </w:p>
          <w:p w14:paraId="45A024B2" w14:textId="69C58DB5" w:rsidR="00837476" w:rsidRDefault="00837476" w:rsidP="00837476">
            <w:proofErr w:type="spellStart"/>
            <w:r>
              <w:t>seq_ids</w:t>
            </w:r>
            <w:proofErr w:type="spellEnd"/>
            <w:r>
              <w:t>=&lt;</w:t>
            </w:r>
            <w:proofErr w:type="spellStart"/>
            <w:r>
              <w:t>bool_val</w:t>
            </w:r>
            <w:proofErr w:type="spellEnd"/>
            <w:r>
              <w:t>&gt;</w:t>
            </w:r>
          </w:p>
          <w:p w14:paraId="38E9926E" w14:textId="77777777" w:rsidR="00837476" w:rsidRDefault="00837476" w:rsidP="00837476">
            <w:proofErr w:type="spellStart"/>
            <w:r>
              <w:t>mol_type</w:t>
            </w:r>
            <w:proofErr w:type="spellEnd"/>
            <w:r>
              <w:t>=&lt;</w:t>
            </w:r>
            <w:proofErr w:type="spellStart"/>
            <w:r>
              <w:t>bool_val</w:t>
            </w:r>
            <w:proofErr w:type="spellEnd"/>
            <w:r>
              <w:t>&gt;</w:t>
            </w:r>
          </w:p>
          <w:p w14:paraId="05DE30E0" w14:textId="77777777" w:rsidR="00837476" w:rsidRDefault="00837476" w:rsidP="00837476">
            <w:r>
              <w:t>length=&lt;</w:t>
            </w:r>
            <w:proofErr w:type="spellStart"/>
            <w:r>
              <w:t>bool_val</w:t>
            </w:r>
            <w:proofErr w:type="spellEnd"/>
            <w:r>
              <w:t>&gt;</w:t>
            </w:r>
          </w:p>
          <w:p w14:paraId="30525D67" w14:textId="77777777" w:rsidR="00837476" w:rsidRDefault="00837476" w:rsidP="00837476">
            <w:r>
              <w:t>state=&lt;</w:t>
            </w:r>
            <w:proofErr w:type="spellStart"/>
            <w:r>
              <w:t>bool_val</w:t>
            </w:r>
            <w:proofErr w:type="spellEnd"/>
            <w:r>
              <w:t>&gt;</w:t>
            </w:r>
          </w:p>
          <w:p w14:paraId="2BACA4EB" w14:textId="2870CF5F" w:rsidR="00837476" w:rsidRDefault="00837476" w:rsidP="00837476">
            <w:proofErr w:type="spellStart"/>
            <w:r>
              <w:t>blob_id</w:t>
            </w:r>
            <w:proofErr w:type="spellEnd"/>
            <w:r>
              <w:t>=&lt;</w:t>
            </w:r>
            <w:proofErr w:type="spellStart"/>
            <w:r>
              <w:t>bool_val</w:t>
            </w:r>
            <w:proofErr w:type="spellEnd"/>
            <w:r>
              <w:t>&gt;</w:t>
            </w:r>
          </w:p>
          <w:p w14:paraId="3507AFD1" w14:textId="77777777" w:rsidR="00837476" w:rsidRDefault="00837476" w:rsidP="00837476">
            <w:proofErr w:type="spellStart"/>
            <w:r>
              <w:t>tax_id</w:t>
            </w:r>
            <w:proofErr w:type="spellEnd"/>
            <w:r>
              <w:t>=&lt;</w:t>
            </w:r>
            <w:proofErr w:type="spellStart"/>
            <w:r>
              <w:t>bool_val</w:t>
            </w:r>
            <w:proofErr w:type="spellEnd"/>
            <w:r>
              <w:t>&gt;</w:t>
            </w:r>
          </w:p>
          <w:p w14:paraId="25853BA1" w14:textId="77777777" w:rsidR="00837476" w:rsidRDefault="00837476" w:rsidP="00837476">
            <w:r>
              <w:t>hash=&lt;</w:t>
            </w:r>
            <w:proofErr w:type="spellStart"/>
            <w:r>
              <w:t>bool_val</w:t>
            </w:r>
            <w:proofErr w:type="spellEnd"/>
            <w:r>
              <w:t>&gt;</w:t>
            </w:r>
          </w:p>
          <w:p w14:paraId="0CC7EB42" w14:textId="1610A0D3" w:rsidR="00891214" w:rsidRDefault="00837476" w:rsidP="00837476">
            <w:proofErr w:type="spellStart"/>
            <w:r>
              <w:t>date_changed</w:t>
            </w:r>
            <w:proofErr w:type="spellEnd"/>
            <w:r>
              <w:t>=&lt;</w:t>
            </w:r>
            <w:proofErr w:type="spellStart"/>
            <w:r>
              <w:t>bool_val</w:t>
            </w:r>
            <w:proofErr w:type="spellEnd"/>
            <w:r>
              <w:t>&gt;</w:t>
            </w:r>
          </w:p>
        </w:tc>
        <w:tc>
          <w:tcPr>
            <w:tcW w:w="6475" w:type="dxa"/>
          </w:tcPr>
          <w:p w14:paraId="77E20504" w14:textId="2C758667" w:rsidR="00891214" w:rsidRDefault="00C47061" w:rsidP="00CA0CCB">
            <w:r>
              <w:t xml:space="preserve">It is used </w:t>
            </w:r>
            <w:r w:rsidR="005B1C2F">
              <w:t xml:space="preserve">to specify explicitly </w:t>
            </w:r>
            <w:r w:rsidR="002D0C53">
              <w:t xml:space="preserve">what values to include/exclude from the provided </w:t>
            </w:r>
            <w:proofErr w:type="spellStart"/>
            <w:r w:rsidR="002D0C53">
              <w:t>bioseq</w:t>
            </w:r>
            <w:proofErr w:type="spellEnd"/>
            <w:r w:rsidR="002D0C53">
              <w:t xml:space="preserve">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w:t>
            </w:r>
            <w:proofErr w:type="spellStart"/>
            <w:r>
              <w:t>all_info</w:t>
            </w:r>
            <w:proofErr w:type="spellEnd"/>
            <w:r>
              <w:t>=</w:t>
            </w:r>
            <w:proofErr w:type="spellStart"/>
            <w:r>
              <w:t>yes&amp;length</w:t>
            </w:r>
            <w:proofErr w:type="spellEnd"/>
            <w:r>
              <w:t>=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17416314" w:rsidR="002D0C53" w:rsidRDefault="002D0C53" w:rsidP="00CA0CCB">
            <w:r>
              <w:t>The parameters are taken into consideration only if the effective data format is JSON.</w:t>
            </w:r>
          </w:p>
        </w:tc>
      </w:tr>
    </w:tbl>
    <w:p w14:paraId="6DE646BC" w14:textId="4282C311" w:rsidR="0004405D" w:rsidRDefault="0004405D" w:rsidP="00595C09"/>
    <w:p w14:paraId="2D8243FC" w14:textId="33D41A31" w:rsidR="002D0C53" w:rsidRDefault="002D0C53" w:rsidP="00595C09">
      <w:r>
        <w:t>The response depends on the ‘</w:t>
      </w:r>
      <w:proofErr w:type="spellStart"/>
      <w:r>
        <w:t>psg_protocol</w:t>
      </w:r>
      <w:proofErr w:type="spellEnd"/>
      <w:r>
        <w:t xml:space="preserve">’ parameter. If </w:t>
      </w:r>
      <w:proofErr w:type="spellStart"/>
      <w:r>
        <w:t>psg_protocol</w:t>
      </w:r>
      <w:proofErr w:type="spellEnd"/>
      <w:r>
        <w:t xml:space="preserve"> effective value is </w:t>
      </w:r>
      <w:proofErr w:type="gramStart"/>
      <w:r>
        <w:t>false</w:t>
      </w:r>
      <w:proofErr w:type="gramEnd"/>
      <w:r>
        <w:t xml:space="preserve"> then the standard HTTP 1.1 or HTTP/2 will be used. Otherwise the PSG protocol is used on top.</w:t>
      </w:r>
    </w:p>
    <w:p w14:paraId="1B8AED14" w14:textId="45225736" w:rsidR="0004405D" w:rsidRDefault="002D0C53" w:rsidP="00595C09">
      <w:r w:rsidRPr="002D1831">
        <w:rPr>
          <w:u w:val="single"/>
        </w:rPr>
        <w:t>Standard HTTP 1.1 or HTTP/2 case</w:t>
      </w:r>
      <w:r>
        <w:t>:</w:t>
      </w:r>
    </w:p>
    <w:p w14:paraId="73443B28" w14:textId="575FE12E" w:rsidR="00D23C6E" w:rsidRDefault="00D23C6E" w:rsidP="00D23C6E">
      <w:r>
        <w:t>The HTTP header Content-Type is set to “application/json” if the selected format is json. Otherwise it is set to “application/octet-stream”.</w:t>
      </w:r>
    </w:p>
    <w:p w14:paraId="1B9E6904" w14:textId="3A10E0D2" w:rsidR="00D23C6E" w:rsidRDefault="00D23C6E" w:rsidP="00D23C6E">
      <w:r>
        <w:t>The HTTP header Content-Length is set appropriately.</w:t>
      </w:r>
    </w:p>
    <w:p w14:paraId="348DAB3D" w14:textId="23D3F905" w:rsidR="00D23C6E" w:rsidRDefault="00D23C6E" w:rsidP="00D23C6E">
      <w:r>
        <w:t xml:space="preserve">The response body will have the </w:t>
      </w:r>
      <w:proofErr w:type="spellStart"/>
      <w:r>
        <w:t>bioseq</w:t>
      </w:r>
      <w:proofErr w:type="spellEnd"/>
      <w:r>
        <w:t xml:space="preserve"> info in the appropriate format.</w:t>
      </w:r>
    </w:p>
    <w:p w14:paraId="1F397F3A" w14:textId="5DFD6F5E" w:rsidR="002D0C53" w:rsidRDefault="002D1831" w:rsidP="00595C09">
      <w:r>
        <w:t xml:space="preserve">The protobuf format description can be found here: </w:t>
      </w:r>
      <w:hyperlink r:id="rId30" w:history="1">
        <w:r>
          <w:rPr>
            <w:rStyle w:val="Hyperlink"/>
          </w:rPr>
          <w:t>https://www.ncbi.nlm.nih.gov/IEB/ToolBox/CPP_DOC/lxr/source/src/objtools/pubseq_gateway/protobuf/psg_protobuf.proto</w:t>
        </w:r>
      </w:hyperlink>
    </w:p>
    <w:p w14:paraId="00A11949" w14:textId="77777777" w:rsidR="002D0C53" w:rsidRDefault="002D0C53" w:rsidP="00595C09"/>
    <w:p w14:paraId="1A54E34C" w14:textId="26C0F6F7" w:rsidR="002D0C53" w:rsidRDefault="002D0C53" w:rsidP="00595C09">
      <w:r w:rsidRPr="002D1831">
        <w:rPr>
          <w:u w:val="single"/>
        </w:rPr>
        <w:t>PSG protocol case</w:t>
      </w:r>
      <w:r>
        <w:t>:</w:t>
      </w:r>
    </w:p>
    <w:p w14:paraId="53CF34AD" w14:textId="76EE48F1" w:rsidR="0016683E" w:rsidRDefault="0016683E" w:rsidP="00595C09">
      <w:r>
        <w:t>The following PSG protocol chunks will appear:</w:t>
      </w:r>
    </w:p>
    <w:p w14:paraId="7B2EA954" w14:textId="31A5DFBB" w:rsidR="002D0C53" w:rsidRDefault="0016683E" w:rsidP="005E52C2">
      <w:pPr>
        <w:jc w:val="center"/>
      </w:pPr>
      <w:r>
        <w:rPr>
          <w:noProof/>
        </w:rPr>
        <w:drawing>
          <wp:inline distT="0" distB="0" distL="0" distR="0" wp14:anchorId="4384D343" wp14:editId="59A9925F">
            <wp:extent cx="4914900" cy="7810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14900" cy="781050"/>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7C8EA99F" w14:textId="77777777" w:rsidR="0016683E" w:rsidRDefault="0016683E" w:rsidP="00595C09"/>
    <w:p w14:paraId="0D4B27D1" w14:textId="56CCEF93" w:rsidR="0004405D" w:rsidRDefault="00891214" w:rsidP="0004405D">
      <w:pPr>
        <w:pStyle w:val="Heading2"/>
      </w:pPr>
      <w:bookmarkStart w:id="9" w:name="_Toc9577556"/>
      <w:r>
        <w:t>ID/</w:t>
      </w:r>
      <w:proofErr w:type="spellStart"/>
      <w:r w:rsidR="0004405D">
        <w:t>get_na</w:t>
      </w:r>
      <w:proofErr w:type="spellEnd"/>
      <w:r w:rsidR="0004405D">
        <w:t xml:space="preserve"> Request</w:t>
      </w:r>
      <w:bookmarkEnd w:id="9"/>
    </w:p>
    <w:p w14:paraId="443779E2" w14:textId="77777777" w:rsidR="0063177B" w:rsidRDefault="0063177B" w:rsidP="00D919A6"/>
    <w:p w14:paraId="652750CB" w14:textId="61242F4D" w:rsidR="00D919A6" w:rsidRDefault="00D919A6" w:rsidP="00D919A6">
      <w:r>
        <w:t>The format of the request:</w:t>
      </w:r>
    </w:p>
    <w:p w14:paraId="3053689E" w14:textId="3C675F9A" w:rsidR="00D919A6" w:rsidRDefault="00D919A6" w:rsidP="00D919A6">
      <w:pPr>
        <w:jc w:val="center"/>
      </w:pPr>
      <w:r w:rsidRPr="00595C09">
        <w:t>http://</w:t>
      </w:r>
      <w:r>
        <w:t>&lt;</w:t>
      </w:r>
      <w:proofErr w:type="gramStart"/>
      <w:r>
        <w:t>host:port</w:t>
      </w:r>
      <w:proofErr w:type="gramEnd"/>
      <w:r>
        <w:t>&gt;/ID/get_na</w:t>
      </w:r>
    </w:p>
    <w:p w14:paraId="64C6C97E" w14:textId="77777777" w:rsidR="00D919A6" w:rsidRDefault="00D919A6" w:rsidP="00D919A6">
      <w:r>
        <w:t>where</w:t>
      </w:r>
    </w:p>
    <w:tbl>
      <w:tblPr>
        <w:tblStyle w:val="TableGrid"/>
        <w:tblW w:w="0" w:type="auto"/>
        <w:tblLook w:val="04A0" w:firstRow="1" w:lastRow="0" w:firstColumn="1" w:lastColumn="0" w:noHBand="0" w:noVBand="1"/>
      </w:tblPr>
      <w:tblGrid>
        <w:gridCol w:w="2875"/>
        <w:gridCol w:w="6475"/>
      </w:tblGrid>
      <w:tr w:rsidR="00D919A6" w14:paraId="33384F57" w14:textId="77777777" w:rsidTr="004C3920">
        <w:tc>
          <w:tcPr>
            <w:tcW w:w="2875" w:type="dxa"/>
          </w:tcPr>
          <w:p w14:paraId="392CD24C" w14:textId="77777777" w:rsidR="00D919A6" w:rsidRDefault="00D919A6" w:rsidP="004C3920">
            <w:pPr>
              <w:jc w:val="center"/>
            </w:pPr>
            <w:r>
              <w:t>Parameter</w:t>
            </w:r>
          </w:p>
        </w:tc>
        <w:tc>
          <w:tcPr>
            <w:tcW w:w="6475" w:type="dxa"/>
          </w:tcPr>
          <w:p w14:paraId="078C7A31" w14:textId="77777777" w:rsidR="00D919A6" w:rsidRDefault="00D919A6" w:rsidP="004C3920">
            <w:pPr>
              <w:jc w:val="center"/>
            </w:pPr>
            <w:r>
              <w:t>Description</w:t>
            </w:r>
          </w:p>
        </w:tc>
      </w:tr>
      <w:tr w:rsidR="00F64501" w14:paraId="3F28C9CD" w14:textId="77777777" w:rsidTr="00F64501">
        <w:tc>
          <w:tcPr>
            <w:tcW w:w="2875" w:type="dxa"/>
            <w:shd w:val="clear" w:color="auto" w:fill="F2DBDB" w:themeFill="accent2" w:themeFillTint="33"/>
          </w:tcPr>
          <w:p w14:paraId="78709693" w14:textId="1AD2A447" w:rsidR="00F64501" w:rsidRDefault="00F64501" w:rsidP="00F64501">
            <w:proofErr w:type="spellStart"/>
            <w:r>
              <w:t>psg_protocol</w:t>
            </w:r>
            <w:proofErr w:type="spellEnd"/>
            <w:r>
              <w:t>=yes</w:t>
            </w:r>
          </w:p>
        </w:tc>
        <w:tc>
          <w:tcPr>
            <w:tcW w:w="6475" w:type="dxa"/>
            <w:shd w:val="clear" w:color="auto" w:fill="F2DBDB" w:themeFill="accent2" w:themeFillTint="33"/>
          </w:tcPr>
          <w:p w14:paraId="3E7828F0" w14:textId="77777777" w:rsidR="00F64501" w:rsidRDefault="00F64501" w:rsidP="00F64501">
            <w:r>
              <w:t>Fixed parameter, the value must be yes.</w:t>
            </w:r>
          </w:p>
          <w:p w14:paraId="124D6BAF" w14:textId="47760608" w:rsidR="00F64501" w:rsidRDefault="00F64501" w:rsidP="00F64501">
            <w:r>
              <w:t>Mandatory parameter.</w:t>
            </w:r>
          </w:p>
        </w:tc>
      </w:tr>
      <w:tr w:rsidR="00D919A6" w14:paraId="6B75199B" w14:textId="77777777" w:rsidTr="00B63A09">
        <w:tc>
          <w:tcPr>
            <w:tcW w:w="2875" w:type="dxa"/>
            <w:shd w:val="clear" w:color="auto" w:fill="F2DBDB" w:themeFill="accent2" w:themeFillTint="33"/>
          </w:tcPr>
          <w:p w14:paraId="42638C08" w14:textId="0E88DD90" w:rsidR="00D919A6" w:rsidRDefault="00B63A09" w:rsidP="004C3920">
            <w:proofErr w:type="spellStart"/>
            <w:r>
              <w:t>seq_id</w:t>
            </w:r>
            <w:proofErr w:type="spellEnd"/>
            <w:r>
              <w:t>=&lt;</w:t>
            </w:r>
            <w:proofErr w:type="spellStart"/>
            <w:r>
              <w:t>seq_id</w:t>
            </w:r>
            <w:proofErr w:type="spellEnd"/>
            <w:r>
              <w:t>&gt;</w:t>
            </w:r>
          </w:p>
        </w:tc>
        <w:tc>
          <w:tcPr>
            <w:tcW w:w="6475" w:type="dxa"/>
            <w:shd w:val="clear" w:color="auto" w:fill="F2DBDB" w:themeFill="accent2" w:themeFillTint="33"/>
          </w:tcPr>
          <w:p w14:paraId="7FFFD722" w14:textId="77777777" w:rsidR="00D919A6" w:rsidRDefault="00D919A6" w:rsidP="004C3920">
            <w:proofErr w:type="spellStart"/>
            <w:r>
              <w:t>SeqId</w:t>
            </w:r>
            <w:proofErr w:type="spellEnd"/>
            <w:r>
              <w:t xml:space="preserve"> of the </w:t>
            </w:r>
            <w:proofErr w:type="spellStart"/>
            <w:r>
              <w:t>bioseq</w:t>
            </w:r>
            <w:proofErr w:type="spellEnd"/>
            <w:r>
              <w:t xml:space="preserve"> info to be retrieved (string).</w:t>
            </w:r>
          </w:p>
          <w:p w14:paraId="14ED3774" w14:textId="77777777" w:rsidR="00D919A6" w:rsidRDefault="00D919A6" w:rsidP="004C3920">
            <w:r>
              <w:t>Mandatory parameter.</w:t>
            </w:r>
          </w:p>
        </w:tc>
      </w:tr>
      <w:tr w:rsidR="00D919A6" w14:paraId="1F4839C1" w14:textId="77777777" w:rsidTr="004C3920">
        <w:tc>
          <w:tcPr>
            <w:tcW w:w="2875" w:type="dxa"/>
          </w:tcPr>
          <w:p w14:paraId="06643F8E" w14:textId="0238246F" w:rsidR="00D919A6" w:rsidRDefault="00B63A09" w:rsidP="004C3920">
            <w:proofErr w:type="spellStart"/>
            <w:r>
              <w:t>seq_id_type</w:t>
            </w:r>
            <w:proofErr w:type="spellEnd"/>
            <w:r>
              <w:t>=&lt;</w:t>
            </w:r>
            <w:proofErr w:type="spellStart"/>
            <w:r>
              <w:t>seq_id_type</w:t>
            </w:r>
            <w:proofErr w:type="spellEnd"/>
            <w:r>
              <w:t>&gt;</w:t>
            </w:r>
          </w:p>
        </w:tc>
        <w:tc>
          <w:tcPr>
            <w:tcW w:w="6475" w:type="dxa"/>
          </w:tcPr>
          <w:p w14:paraId="4EE6E1F5" w14:textId="77777777" w:rsidR="00D919A6" w:rsidRDefault="00D919A6" w:rsidP="004C3920">
            <w:proofErr w:type="spellStart"/>
            <w:r>
              <w:t>SeqId</w:t>
            </w:r>
            <w:proofErr w:type="spellEnd"/>
            <w:r>
              <w:t xml:space="preserve"> type of the </w:t>
            </w:r>
            <w:proofErr w:type="spellStart"/>
            <w:r>
              <w:t>bioseq</w:t>
            </w:r>
            <w:proofErr w:type="spellEnd"/>
            <w:r>
              <w:t xml:space="preserve"> info to be retrieved (integer &gt; 0).</w:t>
            </w:r>
          </w:p>
          <w:p w14:paraId="0A7756C3" w14:textId="77777777" w:rsidR="00D919A6" w:rsidRDefault="00D919A6" w:rsidP="004C3920">
            <w:r>
              <w:t>Optional parameter.</w:t>
            </w:r>
          </w:p>
        </w:tc>
      </w:tr>
      <w:tr w:rsidR="003F50E7" w14:paraId="2220D64A" w14:textId="77777777" w:rsidTr="00B63A09">
        <w:tc>
          <w:tcPr>
            <w:tcW w:w="2875" w:type="dxa"/>
            <w:shd w:val="clear" w:color="auto" w:fill="F2DBDB" w:themeFill="accent2" w:themeFillTint="33"/>
          </w:tcPr>
          <w:p w14:paraId="5DC73ABF" w14:textId="7D118F0B" w:rsidR="003F50E7" w:rsidRDefault="00B63A09" w:rsidP="004C3920">
            <w:r>
              <w:t>n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4C3920">
        <w:tc>
          <w:tcPr>
            <w:tcW w:w="2875" w:type="dxa"/>
          </w:tcPr>
          <w:p w14:paraId="3807CB36" w14:textId="0508A105" w:rsidR="00D919A6" w:rsidRDefault="00B63A09" w:rsidP="004C3920">
            <w:proofErr w:type="spellStart"/>
            <w:r>
              <w:t>use_cache</w:t>
            </w:r>
            <w:proofErr w:type="spellEnd"/>
            <w:r>
              <w:t>=&lt;cache&gt;</w:t>
            </w:r>
          </w:p>
        </w:tc>
        <w:tc>
          <w:tcPr>
            <w:tcW w:w="6475" w:type="dxa"/>
          </w:tcPr>
          <w:p w14:paraId="1E0BA3DF" w14:textId="77777777" w:rsidR="00D919A6" w:rsidRDefault="00D919A6" w:rsidP="004C3920">
            <w:r>
              <w:t>Allowed values:</w:t>
            </w:r>
          </w:p>
          <w:p w14:paraId="3F9A5FE7" w14:textId="77777777" w:rsidR="00D919A6" w:rsidRDefault="00D919A6" w:rsidP="004C3920">
            <w:pPr>
              <w:pStyle w:val="ListParagraph"/>
              <w:numPr>
                <w:ilvl w:val="0"/>
                <w:numId w:val="27"/>
              </w:numPr>
            </w:pPr>
            <w:r>
              <w:t>no: d</w:t>
            </w:r>
            <w:r w:rsidRPr="00D84DE2">
              <w:t>o not use LMDB cache (tables SI2CSI, BIOSEQ_INFO and BLOB_PROP) at all; go straight to Cassandra storage.</w:t>
            </w:r>
          </w:p>
          <w:p w14:paraId="205DFC1C" w14:textId="77777777" w:rsidR="00D919A6" w:rsidRDefault="00D919A6" w:rsidP="004C3920">
            <w:pPr>
              <w:pStyle w:val="ListParagraph"/>
              <w:numPr>
                <w:ilvl w:val="0"/>
                <w:numId w:val="27"/>
              </w:numPr>
            </w:pPr>
            <w:r w:rsidRPr="00D84DE2">
              <w:t>D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w:t>
            </w:r>
            <w:proofErr w:type="spellStart"/>
            <w:r w:rsidRPr="00D84DE2">
              <w:t>use_cache</w:t>
            </w:r>
            <w:proofErr w:type="spellEnd"/>
            <w:r w:rsidRPr="00D84DE2">
              <w:t xml:space="preserve"> option specified), the behavior is </w:t>
            </w:r>
            <w:r>
              <w:t xml:space="preserve">to </w:t>
            </w:r>
            <w:r w:rsidRPr="00D84DE2">
              <w:t xml:space="preserve">use the LMDB cache </w:t>
            </w:r>
            <w:proofErr w:type="gramStart"/>
            <w:r w:rsidRPr="00D84DE2">
              <w:t>if at all possible</w:t>
            </w:r>
            <w:proofErr w:type="gramEnd"/>
            <w:r w:rsidRPr="00D84DE2">
              <w:t>; then, fallback to Cassandra storage.</w:t>
            </w:r>
          </w:p>
        </w:tc>
      </w:tr>
      <w:tr w:rsidR="003F50E7" w14:paraId="39F40849" w14:textId="77777777" w:rsidTr="004C3920">
        <w:tc>
          <w:tcPr>
            <w:tcW w:w="2875" w:type="dxa"/>
          </w:tcPr>
          <w:p w14:paraId="7DEC6FA1" w14:textId="396C64C4" w:rsidR="003F50E7" w:rsidRDefault="00B63A09" w:rsidP="004C3920">
            <w:proofErr w:type="spellStart"/>
            <w:r>
              <w:t>fmt</w:t>
            </w:r>
            <w:proofErr w:type="spellEnd"/>
            <w:r>
              <w: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 xml:space="preserve">Note: </w:t>
            </w:r>
            <w:proofErr w:type="gramStart"/>
            <w:r>
              <w:t>at the moment</w:t>
            </w:r>
            <w:proofErr w:type="gramEnd"/>
            <w:r>
              <w:t xml:space="preserve"> JSON format is always us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t>The HTTP header Content-Type is set to “application/x-ncbi-</w:t>
      </w:r>
      <w:proofErr w:type="spellStart"/>
      <w:r>
        <w:t>psg</w:t>
      </w:r>
      <w:proofErr w:type="spellEnd"/>
      <w:r>
        <w:t>”.</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5063820" w14:textId="77777777" w:rsidR="00431F73" w:rsidRDefault="00431F73" w:rsidP="00431F73">
      <w:r>
        <w:t>In case of success the following PSG protocol chunks will appear:</w:t>
      </w:r>
    </w:p>
    <w:p w14:paraId="1AA406D5" w14:textId="7F9DFBA9" w:rsidR="00431F73" w:rsidRDefault="003E0539" w:rsidP="00431F73">
      <w:r>
        <w:rPr>
          <w:noProof/>
        </w:rPr>
        <w:lastRenderedPageBreak/>
        <w:drawing>
          <wp:inline distT="0" distB="0" distL="0" distR="0" wp14:anchorId="6ACC75B5" wp14:editId="40CC8F93">
            <wp:extent cx="5553075" cy="1095375"/>
            <wp:effectExtent l="0" t="0" r="9525" b="952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553075" cy="1095375"/>
                    </a:xfrm>
                    <a:prstGeom prst="rect">
                      <a:avLst/>
                    </a:prstGeom>
                  </pic:spPr>
                </pic:pic>
              </a:graphicData>
            </a:graphic>
          </wp:inline>
        </w:drawing>
      </w:r>
    </w:p>
    <w:p w14:paraId="19E21EA5" w14:textId="6ECF8350" w:rsidR="00431F73" w:rsidRDefault="00431F73" w:rsidP="00431F73">
      <w:r>
        <w:t>The sequence of chunks is not guaranteed.</w:t>
      </w:r>
      <w:r w:rsidR="003E0539">
        <w:t xml:space="preserve"> If </w:t>
      </w:r>
    </w:p>
    <w:p w14:paraId="12BE5046" w14:textId="77777777" w:rsidR="00431F73" w:rsidRDefault="00431F73" w:rsidP="00431F73">
      <w:r>
        <w:t xml:space="preserve">In case of errors a </w:t>
      </w:r>
      <w:proofErr w:type="spellStart"/>
      <w:r>
        <w:t>MessageChunk</w:t>
      </w:r>
      <w:proofErr w:type="spellEnd"/>
      <w:r>
        <w:t xml:space="preserve"> will appear accompanied by the </w:t>
      </w:r>
      <w:proofErr w:type="spellStart"/>
      <w:r>
        <w:t>PSGFinalChunk</w:t>
      </w:r>
      <w:proofErr w:type="spellEnd"/>
      <w:r>
        <w:t>.</w:t>
      </w:r>
    </w:p>
    <w:p w14:paraId="20C15C1E" w14:textId="34F7BB39" w:rsidR="0004405D" w:rsidRDefault="0004405D" w:rsidP="00595C09"/>
    <w:p w14:paraId="73192022" w14:textId="0FD3290E" w:rsidR="0004405D" w:rsidRDefault="00891214" w:rsidP="0004405D">
      <w:pPr>
        <w:pStyle w:val="Heading2"/>
      </w:pPr>
      <w:bookmarkStart w:id="10" w:name="_Toc9577557"/>
      <w:r>
        <w:t>ADMIN/</w:t>
      </w:r>
      <w:r w:rsidR="0004405D">
        <w:t>config Request</w:t>
      </w:r>
      <w:bookmarkEnd w:id="10"/>
    </w:p>
    <w:p w14:paraId="368F5BB4" w14:textId="77777777" w:rsidR="0063177B" w:rsidRDefault="0063177B" w:rsidP="007C6548"/>
    <w:p w14:paraId="24041298" w14:textId="1F4BB5EF" w:rsidR="007C6548" w:rsidRDefault="007C6548" w:rsidP="007C6548">
      <w:r>
        <w:t>The format of the request:</w:t>
      </w:r>
    </w:p>
    <w:p w14:paraId="4B4A1BFF" w14:textId="77777777" w:rsidR="007C6548" w:rsidRDefault="007C6548" w:rsidP="007C6548">
      <w:pPr>
        <w:jc w:val="center"/>
      </w:pPr>
      <w:r w:rsidRPr="00595C09">
        <w:t>http://</w:t>
      </w:r>
      <w:r>
        <w:t>&lt;</w:t>
      </w:r>
      <w:proofErr w:type="gramStart"/>
      <w:r>
        <w:t>host:port</w:t>
      </w:r>
      <w:proofErr w:type="gramEnd"/>
      <w:r>
        <w:t>&gt;/ADMIN/config</w:t>
      </w:r>
    </w:p>
    <w:p w14:paraId="044B1393" w14:textId="77777777" w:rsidR="007C6548" w:rsidRDefault="007C6548" w:rsidP="007C6548"/>
    <w:p w14:paraId="4F3A9750" w14:textId="1E67884E" w:rsidR="007C6548" w:rsidRDefault="007C6548" w:rsidP="007C6548">
      <w:r>
        <w:t>Response:</w:t>
      </w:r>
    </w:p>
    <w:p w14:paraId="04E4E418" w14:textId="4B435BF1" w:rsidR="007C6548" w:rsidRDefault="007C6548" w:rsidP="007C6548">
      <w:r>
        <w:t>The standard HTTP 1.1 or HTTP/2 protocol is used.</w:t>
      </w:r>
    </w:p>
    <w:p w14:paraId="15CBB8A6" w14:textId="77777777" w:rsidR="007C6548" w:rsidRDefault="007C6548" w:rsidP="007C6548">
      <w:r>
        <w:t>The HTTP header Content-Type is set to “application/json”</w:t>
      </w:r>
    </w:p>
    <w:p w14:paraId="437770F3" w14:textId="77777777" w:rsidR="007C6548" w:rsidRDefault="007C6548" w:rsidP="007C6548">
      <w:r>
        <w:t xml:space="preserve">The HTTP header Content-Length is set </w:t>
      </w:r>
      <w:proofErr w:type="spellStart"/>
      <w:r>
        <w:t>approprietely</w:t>
      </w:r>
      <w:proofErr w:type="spellEnd"/>
    </w:p>
    <w:p w14:paraId="58350067"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proofErr w:type="spellStart"/>
            <w:r w:rsidRPr="00F95749">
              <w:t>ConfigurationFilePath</w:t>
            </w:r>
            <w:proofErr w:type="spellEnd"/>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11" w:name="_Toc9577558"/>
      <w:r>
        <w:t>ADMIN/</w:t>
      </w:r>
      <w:r w:rsidR="0004405D">
        <w:t>info Request</w:t>
      </w:r>
      <w:bookmarkEnd w:id="11"/>
    </w:p>
    <w:p w14:paraId="742C7CA3" w14:textId="77777777" w:rsidR="0063177B" w:rsidRDefault="0063177B" w:rsidP="007C6548"/>
    <w:p w14:paraId="20B327C3" w14:textId="34BDE5FA" w:rsidR="007C6548" w:rsidRDefault="007C6548" w:rsidP="007C6548">
      <w:r>
        <w:t>The format of the request:</w:t>
      </w:r>
    </w:p>
    <w:p w14:paraId="14091A64" w14:textId="77777777" w:rsidR="007C6548" w:rsidRDefault="007C6548" w:rsidP="007C6548">
      <w:pPr>
        <w:jc w:val="center"/>
      </w:pPr>
      <w:r w:rsidRPr="00595C09">
        <w:t>http://</w:t>
      </w:r>
      <w:r>
        <w:t>&lt;</w:t>
      </w:r>
      <w:proofErr w:type="gramStart"/>
      <w:r>
        <w:t>host:port</w:t>
      </w:r>
      <w:proofErr w:type="gramEnd"/>
      <w:r>
        <w:t>&gt;/ADMIN/info</w:t>
      </w:r>
    </w:p>
    <w:p w14:paraId="0B196B73" w14:textId="77777777" w:rsidR="007C6548" w:rsidRDefault="007C6548" w:rsidP="007C6548"/>
    <w:p w14:paraId="693BD1B3" w14:textId="77777777" w:rsidR="007C6548" w:rsidRDefault="007C6548" w:rsidP="007C6548">
      <w:r>
        <w:lastRenderedPageBreak/>
        <w:t>Response:</w:t>
      </w:r>
    </w:p>
    <w:p w14:paraId="0E50EE63" w14:textId="77777777" w:rsidR="007C6548" w:rsidRDefault="007C6548" w:rsidP="007C6548">
      <w:r>
        <w:t>The standard HTTP 1.1 or HTTP/2 protocol is used.</w:t>
      </w:r>
    </w:p>
    <w:p w14:paraId="36E89F56" w14:textId="77777777" w:rsidR="007C6548" w:rsidRDefault="007C6548" w:rsidP="007C6548">
      <w:r>
        <w:t>The HTTP header Content-Type is set to “application/json”</w:t>
      </w:r>
    </w:p>
    <w:p w14:paraId="153581E2" w14:textId="77777777" w:rsidR="007C6548" w:rsidRDefault="007C6548" w:rsidP="007C6548">
      <w:r>
        <w:t xml:space="preserve">The HTTP header Content-Length is set </w:t>
      </w:r>
      <w:proofErr w:type="spellStart"/>
      <w:r>
        <w:t>approprietely</w:t>
      </w:r>
      <w:proofErr w:type="spellEnd"/>
    </w:p>
    <w:p w14:paraId="40C47432" w14:textId="77777777" w:rsidR="007C6548" w:rsidRDefault="007C6548" w:rsidP="007C6548">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proofErr w:type="spellStart"/>
            <w:r>
              <w:t>ExecutablePath</w:t>
            </w:r>
            <w:proofErr w:type="spellEnd"/>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proofErr w:type="spellStart"/>
            <w:r w:rsidRPr="004C5E71">
              <w:t>CommandLineArguments</w:t>
            </w:r>
            <w:proofErr w:type="spellEnd"/>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proofErr w:type="spellStart"/>
            <w:r>
              <w:t>RealTime</w:t>
            </w:r>
            <w:proofErr w:type="spellEnd"/>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 xml:space="preserve">If </w:t>
            </w:r>
            <w:proofErr w:type="gramStart"/>
            <w:r>
              <w:t>succeeded</w:t>
            </w:r>
            <w:proofErr w:type="gramEnd"/>
            <w:r>
              <w:t xml:space="preserve">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proofErr w:type="spellStart"/>
            <w:r w:rsidRPr="004F352B">
              <w:t>UserTime</w:t>
            </w:r>
            <w:proofErr w:type="spellEnd"/>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w:t>
            </w:r>
            <w:proofErr w:type="gramStart"/>
            <w:r>
              <w:t>succeeded</w:t>
            </w:r>
            <w:proofErr w:type="gramEnd"/>
            <w:r>
              <w:t xml:space="preserve">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proofErr w:type="spellStart"/>
            <w:r w:rsidRPr="004F352B">
              <w:t>SystemTime</w:t>
            </w:r>
            <w:proofErr w:type="spellEnd"/>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 xml:space="preserve">If </w:t>
            </w:r>
            <w:proofErr w:type="gramStart"/>
            <w:r>
              <w:t>succeeded</w:t>
            </w:r>
            <w:proofErr w:type="gramEnd"/>
            <w:r>
              <w:t xml:space="preserve">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proofErr w:type="spellStart"/>
            <w:r w:rsidRPr="004F352B">
              <w:t>PhysicalMemory</w:t>
            </w:r>
            <w:proofErr w:type="spellEnd"/>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 xml:space="preserve">If </w:t>
            </w:r>
            <w:proofErr w:type="gramStart"/>
            <w:r>
              <w:t>succeeded</w:t>
            </w:r>
            <w:proofErr w:type="gramEnd"/>
            <w:r>
              <w:t xml:space="preserve">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proofErr w:type="spellStart"/>
            <w:r w:rsidRPr="004F352B">
              <w:t>MemoryUsedTotal</w:t>
            </w:r>
            <w:proofErr w:type="spellEnd"/>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 xml:space="preserve">If </w:t>
            </w:r>
            <w:proofErr w:type="gramStart"/>
            <w:r>
              <w:t>succeeded</w:t>
            </w:r>
            <w:proofErr w:type="gramEnd"/>
            <w:r>
              <w:t xml:space="preserve">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proofErr w:type="spellStart"/>
            <w:r w:rsidRPr="00FA0C35">
              <w:t>MemoryUsedTotalPeak</w:t>
            </w:r>
            <w:proofErr w:type="spellEnd"/>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w:t>
            </w:r>
            <w:proofErr w:type="gramStart"/>
            <w:r>
              <w:t>succeeded</w:t>
            </w:r>
            <w:proofErr w:type="gramEnd"/>
            <w:r>
              <w:t xml:space="preserve">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proofErr w:type="spellStart"/>
            <w:r w:rsidRPr="004F352B">
              <w:t>MemoryUsedResident</w:t>
            </w:r>
            <w:proofErr w:type="spellEnd"/>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 xml:space="preserve">If </w:t>
            </w:r>
            <w:proofErr w:type="gramStart"/>
            <w:r>
              <w:t>succeeded</w:t>
            </w:r>
            <w:proofErr w:type="gramEnd"/>
            <w:r>
              <w:t xml:space="preserve">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proofErr w:type="spellStart"/>
            <w:r w:rsidRPr="00C24B59">
              <w:t>MemoryUsed</w:t>
            </w:r>
            <w:r>
              <w:t>ResidentPeak</w:t>
            </w:r>
            <w:proofErr w:type="spellEnd"/>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 xml:space="preserve">If </w:t>
            </w:r>
            <w:proofErr w:type="gramStart"/>
            <w:r>
              <w:t>succeeded</w:t>
            </w:r>
            <w:proofErr w:type="gramEnd"/>
            <w:r>
              <w:t xml:space="preserve"> then the peak number of resident memory bytes as an integer.</w:t>
            </w:r>
          </w:p>
          <w:p w14:paraId="419B2552" w14:textId="041C6508" w:rsidR="00FA0C35" w:rsidRDefault="002D7596" w:rsidP="005F7D79">
            <w:r>
              <w:lastRenderedPageBreak/>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proofErr w:type="spellStart"/>
            <w:r w:rsidRPr="00C24B59">
              <w:lastRenderedPageBreak/>
              <w:t>MemoryUsedShared</w:t>
            </w:r>
            <w:proofErr w:type="spellEnd"/>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 xml:space="preserve">If </w:t>
            </w:r>
            <w:proofErr w:type="gramStart"/>
            <w:r>
              <w:t>succeeded</w:t>
            </w:r>
            <w:proofErr w:type="gramEnd"/>
            <w:r>
              <w:t xml:space="preserve">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proofErr w:type="spellStart"/>
            <w:r>
              <w:t>MemoryUsedData</w:t>
            </w:r>
            <w:proofErr w:type="spellEnd"/>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 xml:space="preserve">If </w:t>
            </w:r>
            <w:proofErr w:type="gramStart"/>
            <w:r>
              <w:t>succeeded</w:t>
            </w:r>
            <w:proofErr w:type="gramEnd"/>
            <w:r>
              <w:t xml:space="preserve">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proofErr w:type="spellStart"/>
            <w:r>
              <w:t>MemoryUsedStack</w:t>
            </w:r>
            <w:proofErr w:type="spellEnd"/>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 xml:space="preserve">If </w:t>
            </w:r>
            <w:proofErr w:type="gramStart"/>
            <w:r>
              <w:t>succeeded</w:t>
            </w:r>
            <w:proofErr w:type="gramEnd"/>
            <w:r>
              <w:t xml:space="preserve">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proofErr w:type="spellStart"/>
            <w:r>
              <w:t>MemoryUsedText</w:t>
            </w:r>
            <w:proofErr w:type="spellEnd"/>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 xml:space="preserve">If </w:t>
            </w:r>
            <w:proofErr w:type="gramStart"/>
            <w:r>
              <w:t>succeeded</w:t>
            </w:r>
            <w:proofErr w:type="gramEnd"/>
            <w:r>
              <w:t xml:space="preserve">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proofErr w:type="spellStart"/>
            <w:r>
              <w:t>MemoryUsedLib</w:t>
            </w:r>
            <w:proofErr w:type="spellEnd"/>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 xml:space="preserve">If </w:t>
            </w:r>
            <w:proofErr w:type="gramStart"/>
            <w:r>
              <w:t>succeeded</w:t>
            </w:r>
            <w:proofErr w:type="gramEnd"/>
            <w:r>
              <w:t xml:space="preserve">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proofErr w:type="spellStart"/>
            <w:r>
              <w:t>MemoryUsedSwap</w:t>
            </w:r>
            <w:proofErr w:type="spellEnd"/>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 xml:space="preserve">If </w:t>
            </w:r>
            <w:proofErr w:type="gramStart"/>
            <w:r>
              <w:t>succeeded</w:t>
            </w:r>
            <w:proofErr w:type="gramEnd"/>
            <w:r>
              <w:t xml:space="preserve">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proofErr w:type="spellStart"/>
            <w:r w:rsidRPr="00C24B59">
              <w:t>ProcFDSoftLimit</w:t>
            </w:r>
            <w:proofErr w:type="spellEnd"/>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 xml:space="preserve">If </w:t>
            </w:r>
            <w:proofErr w:type="gramStart"/>
            <w:r>
              <w:t>succeeded</w:t>
            </w:r>
            <w:proofErr w:type="gramEnd"/>
            <w:r>
              <w:t xml:space="preserve">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proofErr w:type="spellStart"/>
            <w:r w:rsidRPr="00C24B59">
              <w:t>ProcFDHardLimit</w:t>
            </w:r>
            <w:proofErr w:type="spellEnd"/>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 xml:space="preserve">If </w:t>
            </w:r>
            <w:proofErr w:type="gramStart"/>
            <w:r>
              <w:t>succeeded</w:t>
            </w:r>
            <w:proofErr w:type="gramEnd"/>
            <w:r>
              <w:t xml:space="preserve">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proofErr w:type="spellStart"/>
            <w:r w:rsidRPr="00C24B59">
              <w:t>ProcFDUsed</w:t>
            </w:r>
            <w:proofErr w:type="spellEnd"/>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 xml:space="preserve">If </w:t>
            </w:r>
            <w:proofErr w:type="gramStart"/>
            <w:r>
              <w:t>succeeded</w:t>
            </w:r>
            <w:proofErr w:type="gramEnd"/>
            <w:r>
              <w:t xml:space="preserve">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proofErr w:type="spellStart"/>
            <w:r w:rsidRPr="00C24B59">
              <w:t>CPUCount</w:t>
            </w:r>
            <w:proofErr w:type="spellEnd"/>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proofErr w:type="spellStart"/>
            <w:r w:rsidRPr="00C24B59">
              <w:t>ProcThreadCount</w:t>
            </w:r>
            <w:proofErr w:type="spellEnd"/>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 xml:space="preserve">If </w:t>
            </w:r>
            <w:proofErr w:type="gramStart"/>
            <w:r>
              <w:t>succeeded</w:t>
            </w:r>
            <w:proofErr w:type="gramEnd"/>
            <w:r>
              <w:t xml:space="preserve">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proofErr w:type="spellStart"/>
            <w:r w:rsidRPr="00C24B59">
              <w:t>BuildDate</w:t>
            </w:r>
            <w:proofErr w:type="spellEnd"/>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lastRenderedPageBreak/>
              <w:t xml:space="preserve">MMM DD YYYY </w:t>
            </w:r>
            <w:proofErr w:type="spellStart"/>
            <w:r>
              <w:t>HH:</w:t>
            </w:r>
            <w:proofErr w:type="gramStart"/>
            <w:r>
              <w:t>mm:SS</w:t>
            </w:r>
            <w:proofErr w:type="spellEnd"/>
            <w:proofErr w:type="gramEnd"/>
          </w:p>
        </w:tc>
      </w:tr>
      <w:tr w:rsidR="007C6548" w14:paraId="24C41EE7" w14:textId="77777777" w:rsidTr="005F7D79">
        <w:tc>
          <w:tcPr>
            <w:tcW w:w="2695" w:type="dxa"/>
          </w:tcPr>
          <w:p w14:paraId="5ABED689" w14:textId="77777777" w:rsidR="007C6548" w:rsidRPr="00C24B59" w:rsidRDefault="007C6548" w:rsidP="005F7D79">
            <w:proofErr w:type="spellStart"/>
            <w:r w:rsidRPr="00C24B59">
              <w:lastRenderedPageBreak/>
              <w:t>StartedAt</w:t>
            </w:r>
            <w:proofErr w:type="spellEnd"/>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 xml:space="preserve">MM/DD/YYYY </w:t>
            </w:r>
            <w:proofErr w:type="spellStart"/>
            <w:r>
              <w:t>HH:</w:t>
            </w:r>
            <w:proofErr w:type="gramStart"/>
            <w:r>
              <w:t>mm:SS</w:t>
            </w:r>
            <w:proofErr w:type="spellEnd"/>
            <w:proofErr w:type="gramEnd"/>
          </w:p>
        </w:tc>
      </w:tr>
      <w:tr w:rsidR="00FA0C35" w14:paraId="768F58BC" w14:textId="77777777" w:rsidTr="005F7D79">
        <w:tc>
          <w:tcPr>
            <w:tcW w:w="2695" w:type="dxa"/>
          </w:tcPr>
          <w:p w14:paraId="51EE9387" w14:textId="369BAE9A" w:rsidR="00FA0C35" w:rsidRPr="00C24B59" w:rsidRDefault="00FA0C35" w:rsidP="005F7D79">
            <w:proofErr w:type="spellStart"/>
            <w:r>
              <w:t>ExcludeBlobCacheUserCount</w:t>
            </w:r>
            <w:proofErr w:type="spellEnd"/>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12" w:name="_Toc9577559"/>
      <w:r>
        <w:t>ADMIN/</w:t>
      </w:r>
      <w:r w:rsidR="0004405D">
        <w:t>status Request</w:t>
      </w:r>
      <w:bookmarkEnd w:id="12"/>
    </w:p>
    <w:p w14:paraId="162968F8" w14:textId="77777777" w:rsidR="0063177B" w:rsidRDefault="0063177B" w:rsidP="00C27E1D"/>
    <w:p w14:paraId="6369A076" w14:textId="69B66ABB" w:rsidR="00C27E1D" w:rsidRDefault="00C27E1D" w:rsidP="00C27E1D">
      <w:r>
        <w:t>The format of the request:</w:t>
      </w:r>
    </w:p>
    <w:p w14:paraId="663DAF39" w14:textId="77777777" w:rsidR="00C27E1D" w:rsidRDefault="00C27E1D" w:rsidP="00C27E1D">
      <w:pPr>
        <w:jc w:val="center"/>
      </w:pPr>
      <w:r w:rsidRPr="00595C09">
        <w:t>http://</w:t>
      </w:r>
      <w:r>
        <w:t>&lt;</w:t>
      </w:r>
      <w:proofErr w:type="gramStart"/>
      <w:r>
        <w:t>host:port</w:t>
      </w:r>
      <w:proofErr w:type="gramEnd"/>
      <w:r>
        <w:t>&gt;/ADMIN/status</w:t>
      </w:r>
    </w:p>
    <w:p w14:paraId="1AA9AEBF" w14:textId="77777777" w:rsidR="00C27E1D" w:rsidRDefault="00C27E1D" w:rsidP="00C27E1D"/>
    <w:p w14:paraId="7AA18A48" w14:textId="77777777" w:rsidR="00C27E1D" w:rsidRDefault="00C27E1D" w:rsidP="00C27E1D">
      <w:r>
        <w:t>Response:</w:t>
      </w:r>
    </w:p>
    <w:p w14:paraId="68935488" w14:textId="77777777" w:rsidR="00C27E1D" w:rsidRDefault="00C27E1D" w:rsidP="00C27E1D">
      <w:r>
        <w:t>The standard HTTP 1.1 or HTTP/2 protocol is used.</w:t>
      </w:r>
    </w:p>
    <w:p w14:paraId="2242F580" w14:textId="6AF1F9B9" w:rsidR="00C27E1D" w:rsidRDefault="00C27E1D" w:rsidP="00C27E1D">
      <w:r>
        <w:t>The HTTP header Content-Type is set to “application/json”</w:t>
      </w:r>
      <w:r w:rsidR="00392F63">
        <w:t>.</w:t>
      </w:r>
    </w:p>
    <w:p w14:paraId="7DD10763" w14:textId="60061156" w:rsidR="00C27E1D" w:rsidRDefault="00C27E1D" w:rsidP="00C27E1D">
      <w:r>
        <w:t xml:space="preserve">The HTTP header Content-Length is set </w:t>
      </w:r>
      <w:r w:rsidR="00392F63">
        <w:t>appropriately.</w:t>
      </w:r>
    </w:p>
    <w:p w14:paraId="63D3F611" w14:textId="0677CEE8" w:rsidR="00392F63" w:rsidRDefault="00392F63" w:rsidP="00C27E1D">
      <w:r>
        <w:t>All the event counters (errors, request counters etc.) are monotonically growing and are set to 0 at the server instance startup.</w:t>
      </w:r>
    </w:p>
    <w:p w14:paraId="571563A4" w14:textId="323EFC35" w:rsidR="00C27E1D" w:rsidRDefault="00C27E1D" w:rsidP="00C27E1D">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proofErr w:type="spellStart"/>
            <w:r w:rsidRPr="001A3175">
              <w:t>CassandraActiveStatementsCount</w:t>
            </w:r>
            <w:proofErr w:type="spellEnd"/>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proofErr w:type="spellStart"/>
            <w:r w:rsidRPr="001A3175">
              <w:t>NumberOfConnections</w:t>
            </w:r>
            <w:proofErr w:type="spellEnd"/>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proofErr w:type="spellStart"/>
            <w:r w:rsidRPr="00805420">
              <w:t>ActiveRequestCount</w:t>
            </w:r>
            <w:proofErr w:type="spellEnd"/>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proofErr w:type="spellStart"/>
            <w:r w:rsidRPr="00805420">
              <w:t>ShutdownRequested</w:t>
            </w:r>
            <w:proofErr w:type="spellEnd"/>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proofErr w:type="spellStart"/>
            <w:r w:rsidRPr="00805420">
              <w:t>GracefulShutdownExpiredInSec</w:t>
            </w:r>
            <w:proofErr w:type="spellEnd"/>
          </w:p>
        </w:tc>
        <w:tc>
          <w:tcPr>
            <w:tcW w:w="1724" w:type="dxa"/>
          </w:tcPr>
          <w:p w14:paraId="4799D564" w14:textId="00C994C4" w:rsidR="00805420" w:rsidRDefault="00805420" w:rsidP="005F7D79">
            <w:r>
              <w:t>Integer</w:t>
            </w:r>
          </w:p>
        </w:tc>
        <w:tc>
          <w:tcPr>
            <w:tcW w:w="4315" w:type="dxa"/>
          </w:tcPr>
          <w:p w14:paraId="739C427A" w14:textId="2A7283F1" w:rsidR="00805420" w:rsidRDefault="003240D8" w:rsidP="005F7D79">
            <w:r>
              <w:t xml:space="preserve">If </w:t>
            </w:r>
            <w:proofErr w:type="spellStart"/>
            <w:r>
              <w:t>ShutdownRequested</w:t>
            </w:r>
            <w:proofErr w:type="spellEnd"/>
            <w:r>
              <w:t xml:space="preserve"> is true </w:t>
            </w:r>
            <w:proofErr w:type="spellStart"/>
            <w:r>
              <w:t>tehn</w:t>
            </w:r>
            <w:proofErr w:type="spellEnd"/>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proofErr w:type="spellStart"/>
            <w:r w:rsidRPr="001A3175">
              <w:t>BadUrlPathCount</w:t>
            </w:r>
            <w:proofErr w:type="spellEnd"/>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proofErr w:type="spellStart"/>
            <w:r w:rsidRPr="001A3175">
              <w:t>InsufficientArgumentsCount</w:t>
            </w:r>
            <w:proofErr w:type="spellEnd"/>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 xml:space="preserve">The total number of requests with insufficient </w:t>
            </w:r>
            <w:proofErr w:type="spellStart"/>
            <w:r>
              <w:t>argumens</w:t>
            </w:r>
            <w:proofErr w:type="spellEnd"/>
            <w:r>
              <w:t>.</w:t>
            </w:r>
          </w:p>
        </w:tc>
      </w:tr>
      <w:tr w:rsidR="00C27E1D" w14:paraId="3C4AE57C" w14:textId="77777777" w:rsidTr="005F7D79">
        <w:tc>
          <w:tcPr>
            <w:tcW w:w="3311" w:type="dxa"/>
          </w:tcPr>
          <w:p w14:paraId="363443B7" w14:textId="77777777" w:rsidR="00C27E1D" w:rsidRPr="001A3175" w:rsidRDefault="00C27E1D" w:rsidP="005F7D79">
            <w:proofErr w:type="spellStart"/>
            <w:r w:rsidRPr="001A3175">
              <w:t>MalformedArgumentsCount</w:t>
            </w:r>
            <w:proofErr w:type="spellEnd"/>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proofErr w:type="spellStart"/>
            <w:r w:rsidRPr="001A3175">
              <w:t>GetBlobNotFoundCount</w:t>
            </w:r>
            <w:proofErr w:type="spellEnd"/>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proofErr w:type="spellStart"/>
            <w:r w:rsidRPr="001A3175">
              <w:lastRenderedPageBreak/>
              <w:t>UnknownErrorCount</w:t>
            </w:r>
            <w:proofErr w:type="spellEnd"/>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proofErr w:type="spellStart"/>
            <w:r w:rsidRPr="00805420">
              <w:t>ClientSatToSatNameErrorCount</w:t>
            </w:r>
            <w:proofErr w:type="spellEnd"/>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 xml:space="preserve">The number of errors when the client supplied a blob sat however </w:t>
            </w:r>
            <w:proofErr w:type="spellStart"/>
            <w:r>
              <w:t>the</w:t>
            </w:r>
            <w:proofErr w:type="spellEnd"/>
            <w:r>
              <w:t xml:space="preserve"> sat could not be mapped to a Cassandra </w:t>
            </w:r>
            <w:proofErr w:type="spellStart"/>
            <w:r>
              <w:t>keyspace</w:t>
            </w:r>
            <w:proofErr w:type="spellEnd"/>
            <w:r>
              <w:t>.</w:t>
            </w:r>
          </w:p>
        </w:tc>
      </w:tr>
      <w:tr w:rsidR="00805420" w14:paraId="7B24FAF3" w14:textId="77777777" w:rsidTr="005F7D79">
        <w:tc>
          <w:tcPr>
            <w:tcW w:w="3311" w:type="dxa"/>
          </w:tcPr>
          <w:p w14:paraId="6673D6D5" w14:textId="5EDB6181" w:rsidR="00805420" w:rsidRPr="001A3175" w:rsidRDefault="00805420" w:rsidP="005F7D79">
            <w:proofErr w:type="spellStart"/>
            <w:r w:rsidRPr="00805420">
              <w:t>ServerSatToSatNameErrorCount</w:t>
            </w:r>
            <w:proofErr w:type="spellEnd"/>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 xml:space="preserve">The number of errors when the server data are referring to a sat which could not be resolved to a Cassandra </w:t>
            </w:r>
            <w:proofErr w:type="spellStart"/>
            <w:r>
              <w:t>keyspace</w:t>
            </w:r>
            <w:proofErr w:type="spellEnd"/>
            <w:r>
              <w:t>.</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proofErr w:type="spellStart"/>
            <w:r w:rsidRPr="00805420">
              <w:t>BlobPropsNotFoundErrorCount</w:t>
            </w:r>
            <w:proofErr w:type="spellEnd"/>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proofErr w:type="spellStart"/>
            <w:r w:rsidRPr="00805420">
              <w:t>LMDBErrorCount</w:t>
            </w:r>
            <w:proofErr w:type="spellEnd"/>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proofErr w:type="spellStart"/>
            <w:r w:rsidRPr="00805420">
              <w:t>CassQueryTimeoutErrorCount</w:t>
            </w:r>
            <w:proofErr w:type="spellEnd"/>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proofErr w:type="spellStart"/>
            <w:r w:rsidRPr="001A3175">
              <w:t>TotalErrorCount</w:t>
            </w:r>
            <w:proofErr w:type="spellEnd"/>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proofErr w:type="spellStart"/>
            <w:r w:rsidRPr="00805420">
              <w:t>InputSeqIdNotResolved</w:t>
            </w:r>
            <w:proofErr w:type="spellEnd"/>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 xml:space="preserve">The number of times the user requested </w:t>
            </w:r>
            <w:proofErr w:type="spellStart"/>
            <w:r>
              <w:t>SeqId</w:t>
            </w:r>
            <w:proofErr w:type="spellEnd"/>
            <w:r>
              <w:t xml:space="preserve"> was not resolved.</w:t>
            </w:r>
          </w:p>
        </w:tc>
      </w:tr>
      <w:tr w:rsidR="00805420" w14:paraId="31174D19" w14:textId="77777777" w:rsidTr="005F7D79">
        <w:tc>
          <w:tcPr>
            <w:tcW w:w="3311" w:type="dxa"/>
          </w:tcPr>
          <w:p w14:paraId="5699892F" w14:textId="77777777" w:rsidR="00805420" w:rsidRPr="001A3175" w:rsidRDefault="00805420" w:rsidP="005F7D79">
            <w:proofErr w:type="spellStart"/>
            <w:r w:rsidRPr="001A3175">
              <w:t>AdminRequestCount</w:t>
            </w:r>
            <w:proofErr w:type="spellEnd"/>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proofErr w:type="spellStart"/>
            <w:r w:rsidRPr="001A3175">
              <w:t>ResolveRequestCount</w:t>
            </w:r>
            <w:proofErr w:type="spellEnd"/>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proofErr w:type="spellStart"/>
            <w:r w:rsidRPr="00805420">
              <w:t>GetBlobBySeqIdRequestCount</w:t>
            </w:r>
            <w:proofErr w:type="spellEnd"/>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 xml:space="preserve">The total number of successful requests to get a blob by </w:t>
            </w:r>
            <w:proofErr w:type="spellStart"/>
            <w:r>
              <w:t>SeqId</w:t>
            </w:r>
            <w:proofErr w:type="spellEnd"/>
            <w:r>
              <w:t>.</w:t>
            </w:r>
          </w:p>
        </w:tc>
      </w:tr>
      <w:tr w:rsidR="00805420" w14:paraId="443025E3" w14:textId="77777777" w:rsidTr="005F7D79">
        <w:tc>
          <w:tcPr>
            <w:tcW w:w="3311" w:type="dxa"/>
          </w:tcPr>
          <w:p w14:paraId="1C12A467" w14:textId="77777777" w:rsidR="00805420" w:rsidRPr="001A3175" w:rsidRDefault="00805420" w:rsidP="005F7D79">
            <w:proofErr w:type="spellStart"/>
            <w:r w:rsidRPr="001A3175">
              <w:t>GetBlobBySatSatKeyRequestCount</w:t>
            </w:r>
            <w:proofErr w:type="spellEnd"/>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proofErr w:type="spellStart"/>
            <w:r w:rsidRPr="00805420">
              <w:t>GetNamedAnnotationsCount</w:t>
            </w:r>
            <w:proofErr w:type="spellEnd"/>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 xml:space="preserve">The total number of the successful </w:t>
            </w:r>
            <w:proofErr w:type="spellStart"/>
            <w:r>
              <w:t>get_na</w:t>
            </w:r>
            <w:proofErr w:type="spellEnd"/>
            <w:r>
              <w:t xml:space="preserve"> requests.</w:t>
            </w:r>
          </w:p>
        </w:tc>
      </w:tr>
      <w:tr w:rsidR="00805420" w14:paraId="71D6ECCB" w14:textId="77777777" w:rsidTr="005F7D79">
        <w:tc>
          <w:tcPr>
            <w:tcW w:w="3311" w:type="dxa"/>
          </w:tcPr>
          <w:p w14:paraId="7D97A852" w14:textId="5AE3F9A0" w:rsidR="00805420" w:rsidRPr="001A3175" w:rsidRDefault="00805420" w:rsidP="005F7D79">
            <w:proofErr w:type="spellStart"/>
            <w:r w:rsidRPr="00805420">
              <w:t>TestIORequestCount</w:t>
            </w:r>
            <w:proofErr w:type="spellEnd"/>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 xml:space="preserve">The total number of the </w:t>
            </w:r>
            <w:proofErr w:type="spellStart"/>
            <w:r>
              <w:t>io</w:t>
            </w:r>
            <w:proofErr w:type="spellEnd"/>
            <w:r>
              <w:t xml:space="preserve"> requests.</w:t>
            </w:r>
          </w:p>
        </w:tc>
      </w:tr>
      <w:tr w:rsidR="00805420" w14:paraId="19CFE531" w14:textId="77777777" w:rsidTr="005F7D79">
        <w:tc>
          <w:tcPr>
            <w:tcW w:w="3311" w:type="dxa"/>
          </w:tcPr>
          <w:p w14:paraId="1383B6F4" w14:textId="394A6615" w:rsidR="00805420" w:rsidRPr="001A3175" w:rsidRDefault="001E067F" w:rsidP="005F7D79">
            <w:proofErr w:type="spellStart"/>
            <w:r w:rsidRPr="001E067F">
              <w:t>TotalRequestCount</w:t>
            </w:r>
            <w:proofErr w:type="spellEnd"/>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proofErr w:type="spellStart"/>
            <w:r w:rsidRPr="001E067F">
              <w:t>BioseqInfoCacheHit</w:t>
            </w:r>
            <w:proofErr w:type="spellEnd"/>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proofErr w:type="spellStart"/>
            <w:r w:rsidR="00004D31">
              <w:t>bioseq</w:t>
            </w:r>
            <w:proofErr w:type="spellEnd"/>
            <w:r w:rsidR="00004D31">
              <w:t xml:space="preserve">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proofErr w:type="spellStart"/>
            <w:r w:rsidRPr="001E067F">
              <w:t>BioseqInfoCacheMiss</w:t>
            </w:r>
            <w:proofErr w:type="spellEnd"/>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 xml:space="preserve">The total number of times when the </w:t>
            </w:r>
            <w:proofErr w:type="spellStart"/>
            <w:r>
              <w:t>bioseq</w:t>
            </w:r>
            <w:proofErr w:type="spellEnd"/>
            <w:r>
              <w:t xml:space="preserve"> info cache didn’t have the required data.</w:t>
            </w:r>
          </w:p>
        </w:tc>
      </w:tr>
      <w:tr w:rsidR="001E067F" w14:paraId="4096B216" w14:textId="77777777" w:rsidTr="005F7D79">
        <w:tc>
          <w:tcPr>
            <w:tcW w:w="3311" w:type="dxa"/>
          </w:tcPr>
          <w:p w14:paraId="4310241A" w14:textId="1D0A15E9" w:rsidR="001E067F" w:rsidRPr="001E067F" w:rsidRDefault="001E067F" w:rsidP="005F7D79">
            <w:proofErr w:type="spellStart"/>
            <w:r w:rsidRPr="001E067F">
              <w:t>BlobPropCacheHit</w:t>
            </w:r>
            <w:proofErr w:type="spellEnd"/>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proofErr w:type="spellStart"/>
            <w:r w:rsidRPr="001E067F">
              <w:t>BlobPropCacheMiss</w:t>
            </w:r>
            <w:proofErr w:type="spellEnd"/>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lastRenderedPageBreak/>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 xml:space="preserve">The total number of times when more than one records </w:t>
            </w:r>
            <w:proofErr w:type="spellStart"/>
            <w:r>
              <w:t>ware</w:t>
            </w:r>
            <w:proofErr w:type="spellEnd"/>
            <w:r>
              <w:t xml:space="preserv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proofErr w:type="spellStart"/>
            <w:r w:rsidRPr="001E067F">
              <w:t>BioseqInfoNotFound</w:t>
            </w:r>
            <w:proofErr w:type="spellEnd"/>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proofErr w:type="spellStart"/>
            <w:r w:rsidRPr="001E067F">
              <w:t>BioseqInfoFoundOne</w:t>
            </w:r>
            <w:proofErr w:type="spellEnd"/>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proofErr w:type="spellStart"/>
            <w:r w:rsidRPr="001E067F">
              <w:t>BioseqInfoFoundMany</w:t>
            </w:r>
            <w:proofErr w:type="spellEnd"/>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 xml:space="preserve">The total number of times when more than one records </w:t>
            </w:r>
            <w:proofErr w:type="spellStart"/>
            <w:r>
              <w:t>ware</w:t>
            </w:r>
            <w:proofErr w:type="spellEnd"/>
            <w:r>
              <w:t xml:space="preserv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proofErr w:type="spellStart"/>
            <w:r w:rsidRPr="001E067F">
              <w:t>BioseqInfoError</w:t>
            </w:r>
            <w:proofErr w:type="spellEnd"/>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13" w:name="_Toc9577560"/>
      <w:r>
        <w:t>ADMIN/</w:t>
      </w:r>
      <w:r w:rsidR="0004405D">
        <w:t>shutdown Request</w:t>
      </w:r>
      <w:bookmarkEnd w:id="13"/>
    </w:p>
    <w:p w14:paraId="74A334D6" w14:textId="77777777" w:rsidR="0063177B" w:rsidRDefault="0063177B" w:rsidP="004E7D05"/>
    <w:p w14:paraId="52EAB450" w14:textId="4DACAE30" w:rsidR="004E7D05" w:rsidRDefault="004E7D05" w:rsidP="004E7D05">
      <w:r>
        <w:t>The format of the request:</w:t>
      </w:r>
    </w:p>
    <w:p w14:paraId="11144FCF" w14:textId="611B9F34" w:rsidR="004E7D05" w:rsidRDefault="004E7D05" w:rsidP="004E7D05">
      <w:pPr>
        <w:jc w:val="center"/>
      </w:pPr>
      <w:r w:rsidRPr="00595C09">
        <w:t>http://</w:t>
      </w:r>
      <w:r>
        <w:t>&lt;</w:t>
      </w:r>
      <w:proofErr w:type="gramStart"/>
      <w:r>
        <w:t>host:port</w:t>
      </w:r>
      <w:proofErr w:type="gramEnd"/>
      <w:r>
        <w:t>&gt;/ADMIN/shutdown</w:t>
      </w:r>
      <w:r w:rsidR="004B0889">
        <w:t>?</w:t>
      </w:r>
    </w:p>
    <w:p w14:paraId="53467D82" w14:textId="77777777" w:rsidR="004E7D05" w:rsidRDefault="004E7D05" w:rsidP="004E7D05">
      <w:r>
        <w:t>w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proofErr w:type="gramStart"/>
            <w:r>
              <w:t>At the moment</w:t>
            </w:r>
            <w:proofErr w:type="gramEnd"/>
            <w:r>
              <w:t xml:space="preserve">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1B466E79" w:rsidR="00157266" w:rsidRDefault="006707B7" w:rsidP="004C3920">
            <w:proofErr w:type="spellStart"/>
            <w:r>
              <w:t>auth_token</w:t>
            </w:r>
            <w:proofErr w:type="spellEnd"/>
            <w:r>
              <w:t>=&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t>If the configuration [ADMIN]/</w:t>
            </w:r>
            <w:proofErr w:type="spellStart"/>
            <w:r>
              <w:t>auth_token</w:t>
            </w:r>
            <w:proofErr w:type="spellEnd"/>
            <w:r>
              <w:t xml:space="preserve"> value is </w:t>
            </w:r>
            <w:proofErr w:type="gramStart"/>
            <w:r>
              <w:t>provided</w:t>
            </w:r>
            <w:proofErr w:type="gramEnd"/>
            <w:r>
              <w:t xml:space="preserve">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lastRenderedPageBreak/>
              <w:t>Default: empty string.</w:t>
            </w:r>
          </w:p>
        </w:tc>
      </w:tr>
      <w:tr w:rsidR="00157266" w14:paraId="53229918" w14:textId="77777777" w:rsidTr="004C3920">
        <w:tc>
          <w:tcPr>
            <w:tcW w:w="4675" w:type="dxa"/>
          </w:tcPr>
          <w:p w14:paraId="3ED654BD" w14:textId="12611A63" w:rsidR="00157266" w:rsidRDefault="006707B7" w:rsidP="004C3920">
            <w:r>
              <w:lastRenderedPageBreak/>
              <w:t>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 xml:space="preserve">If 1 or more </w:t>
            </w:r>
            <w:proofErr w:type="gramStart"/>
            <w:r>
              <w:t>seconds</w:t>
            </w:r>
            <w:proofErr w:type="gramEnd"/>
            <w:r>
              <w:t xml:space="preserve">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75C33F1B" w14:textId="77777777" w:rsidR="004E7D05" w:rsidRDefault="004E7D05" w:rsidP="004E7D05">
      <w:r>
        <w:t>The standard HTTP 1.1 or HTTP/2 protocol is used.</w:t>
      </w:r>
    </w:p>
    <w:p w14:paraId="5E58EB90" w14:textId="399BB0A0" w:rsidR="004E7D05" w:rsidRDefault="004E7D05" w:rsidP="004E7D05">
      <w:r>
        <w:t>The HTTP header Content-Type is set to “</w:t>
      </w:r>
      <w:r w:rsidR="00FE2495">
        <w:t>text/plain</w:t>
      </w:r>
      <w:r>
        <w:t>”.</w:t>
      </w:r>
    </w:p>
    <w:p w14:paraId="1451DDCA" w14:textId="77777777" w:rsidR="004E7D05" w:rsidRDefault="004E7D05" w:rsidP="004E7D05">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r w:rsidR="005418B3" w14:paraId="646BDDC2" w14:textId="77777777" w:rsidTr="00DC349B">
        <w:tc>
          <w:tcPr>
            <w:tcW w:w="4225" w:type="dxa"/>
          </w:tcPr>
          <w:p w14:paraId="6341C5F8" w14:textId="3BDF15A4" w:rsidR="005418B3" w:rsidRDefault="00DC349B" w:rsidP="00595C09">
            <w:r>
              <w:t>409</w:t>
            </w:r>
          </w:p>
        </w:tc>
        <w:tc>
          <w:tcPr>
            <w:tcW w:w="5125" w:type="dxa"/>
          </w:tcPr>
          <w:p w14:paraId="6D54AC88" w14:textId="387AAD8D" w:rsidR="005418B3" w:rsidRDefault="00DC349B" w:rsidP="00595C09">
            <w:r>
              <w:t>The previous shutdown request is shorter</w:t>
            </w:r>
          </w:p>
        </w:tc>
      </w:tr>
      <w:tr w:rsidR="00DC349B" w14:paraId="366B4BB5" w14:textId="77777777" w:rsidTr="00DC349B">
        <w:tc>
          <w:tcPr>
            <w:tcW w:w="4225" w:type="dxa"/>
          </w:tcPr>
          <w:p w14:paraId="6CC03C23" w14:textId="0B6A14C6" w:rsidR="00DC349B" w:rsidRDefault="00DC349B" w:rsidP="00595C09">
            <w:r>
              <w:t>400</w:t>
            </w:r>
          </w:p>
        </w:tc>
        <w:tc>
          <w:tcPr>
            <w:tcW w:w="5125" w:type="dxa"/>
          </w:tcPr>
          <w:p w14:paraId="25CFF80A" w14:textId="09F2A9D0" w:rsidR="00DC349B" w:rsidRDefault="00DC349B" w:rsidP="00595C09">
            <w:r>
              <w:t>Invalid timeout</w:t>
            </w:r>
          </w:p>
        </w:tc>
      </w:tr>
      <w:tr w:rsidR="00DC349B" w14:paraId="787FEC94" w14:textId="77777777" w:rsidTr="00DC349B">
        <w:tc>
          <w:tcPr>
            <w:tcW w:w="4225" w:type="dxa"/>
          </w:tcPr>
          <w:p w14:paraId="092AB7D9" w14:textId="4F3E8932" w:rsidR="00DC349B" w:rsidRDefault="00DC349B" w:rsidP="00595C09">
            <w:r>
              <w:t>401</w:t>
            </w:r>
          </w:p>
        </w:tc>
        <w:tc>
          <w:tcPr>
            <w:tcW w:w="5125" w:type="dxa"/>
          </w:tcPr>
          <w:p w14:paraId="46DBC777" w14:textId="1592A001" w:rsidR="00DC349B" w:rsidRDefault="00DC349B" w:rsidP="00595C09">
            <w:r>
              <w:t>Unauthorized</w:t>
            </w:r>
          </w:p>
        </w:tc>
      </w:tr>
      <w:tr w:rsidR="00DC349B" w14:paraId="5A922AEC" w14:textId="77777777" w:rsidTr="00DC349B">
        <w:tc>
          <w:tcPr>
            <w:tcW w:w="4225" w:type="dxa"/>
          </w:tcPr>
          <w:p w14:paraId="5D8988E1" w14:textId="44749125" w:rsidR="00DC349B" w:rsidRDefault="00DC349B" w:rsidP="00595C09">
            <w:r>
              <w:t>500</w:t>
            </w:r>
          </w:p>
        </w:tc>
        <w:tc>
          <w:tcPr>
            <w:tcW w:w="5125" w:type="dxa"/>
          </w:tcPr>
          <w:p w14:paraId="005511A2" w14:textId="478B9099" w:rsidR="00DC349B" w:rsidRDefault="00DC349B" w:rsidP="00595C09">
            <w:r>
              <w:t>Internal error</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1B56232B" w:rsidR="0004405D" w:rsidRDefault="0004405D" w:rsidP="00595C09"/>
    <w:p w14:paraId="2EC1C409" w14:textId="0C453B8B" w:rsidR="0004405D" w:rsidRDefault="00891214" w:rsidP="0004405D">
      <w:pPr>
        <w:pStyle w:val="Heading2"/>
      </w:pPr>
      <w:bookmarkStart w:id="14" w:name="_Toc9577561"/>
      <w:r>
        <w:t>TEST/</w:t>
      </w:r>
      <w:proofErr w:type="spellStart"/>
      <w:r w:rsidR="0004405D">
        <w:t>io</w:t>
      </w:r>
      <w:proofErr w:type="spellEnd"/>
      <w:r w:rsidR="0004405D">
        <w:t xml:space="preserve"> Request</w:t>
      </w:r>
      <w:bookmarkEnd w:id="14"/>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w:t>
      </w:r>
      <w:proofErr w:type="spellStart"/>
      <w:r w:rsidR="003A5849">
        <w:t>psg_allow_io_test</w:t>
      </w:r>
      <w:proofErr w:type="spellEnd"/>
      <w:r w:rsidR="003A5849">
        <w:t xml:space="preserve"> value set to true.</w:t>
      </w:r>
    </w:p>
    <w:p w14:paraId="1FB9C436" w14:textId="52A4C722" w:rsidR="00F818A3" w:rsidRDefault="00F818A3" w:rsidP="00F818A3">
      <w:r>
        <w:t>The format of the request:</w:t>
      </w:r>
    </w:p>
    <w:p w14:paraId="34A90025" w14:textId="69745071" w:rsidR="00F818A3" w:rsidRDefault="00F818A3" w:rsidP="00F818A3">
      <w:pPr>
        <w:jc w:val="center"/>
      </w:pPr>
      <w:r w:rsidRPr="00595C09">
        <w:t>http://</w:t>
      </w:r>
      <w:r>
        <w:t>&lt;</w:t>
      </w:r>
      <w:proofErr w:type="gramStart"/>
      <w:r>
        <w:t>host:port</w:t>
      </w:r>
      <w:proofErr w:type="gramEnd"/>
      <w:r>
        <w:t>&gt;/</w:t>
      </w:r>
      <w:r w:rsidR="003A5849">
        <w:t>TEST</w:t>
      </w:r>
      <w:r>
        <w:t>/</w:t>
      </w:r>
      <w:r w:rsidR="003A5849">
        <w:t>io</w:t>
      </w:r>
      <w:r>
        <w:t>?</w:t>
      </w:r>
    </w:p>
    <w:p w14:paraId="459B5930" w14:textId="77777777" w:rsidR="00F818A3" w:rsidRDefault="00F818A3" w:rsidP="00F818A3">
      <w:r>
        <w:t>w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proofErr w:type="spellStart"/>
            <w:r>
              <w:t>return_data_size</w:t>
            </w:r>
            <w:proofErr w:type="spellEnd"/>
            <w:r>
              <w:t>=&lt;</w:t>
            </w:r>
            <w:proofErr w:type="spellStart"/>
            <w:r>
              <w:t>data_size</w:t>
            </w:r>
            <w:proofErr w:type="spellEnd"/>
            <w:r>
              <w:t>&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lastRenderedPageBreak/>
              <w:t>Mandatory parameter.</w:t>
            </w:r>
          </w:p>
        </w:tc>
      </w:tr>
      <w:tr w:rsidR="001D4285" w14:paraId="1D28B354" w14:textId="77777777" w:rsidTr="004C3920">
        <w:tc>
          <w:tcPr>
            <w:tcW w:w="4675" w:type="dxa"/>
          </w:tcPr>
          <w:p w14:paraId="6D02579D" w14:textId="7B2F67B0" w:rsidR="001D4285" w:rsidRDefault="00306CDD" w:rsidP="004C3920">
            <w:r>
              <w:lastRenderedPageBreak/>
              <w:t>l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77777777" w:rsidR="009C0A2E" w:rsidRDefault="009C0A2E" w:rsidP="009C0A2E">
      <w:r>
        <w:t>The standard HTTP 1.1 or HTTP/2 protocol is used.</w:t>
      </w:r>
    </w:p>
    <w:p w14:paraId="4D739C40" w14:textId="23AA5F2B" w:rsidR="009C0A2E" w:rsidRDefault="009C0A2E" w:rsidP="009C0A2E">
      <w:r>
        <w:t>The HTTP header Content-Type is set to “application/octet-stream”.</w:t>
      </w:r>
    </w:p>
    <w:p w14:paraId="673E0F60" w14:textId="6462C545" w:rsidR="009C0A2E" w:rsidRDefault="009C0A2E" w:rsidP="009C0A2E">
      <w:r>
        <w:t xml:space="preserve">The HTTP header Content-Length is set to </w:t>
      </w:r>
      <w:proofErr w:type="spellStart"/>
      <w:r>
        <w:t>data_size</w:t>
      </w:r>
      <w:proofErr w:type="spellEnd"/>
      <w:r>
        <w:t>.</w:t>
      </w:r>
    </w:p>
    <w:p w14:paraId="2D6AB305" w14:textId="7A68757A" w:rsidR="000E3886" w:rsidRDefault="009C0A2E" w:rsidP="00595C09">
      <w:r>
        <w:t xml:space="preserve">The content will have the </w:t>
      </w:r>
      <w:proofErr w:type="spellStart"/>
      <w:r>
        <w:t>data_size</w:t>
      </w:r>
      <w:proofErr w:type="spellEnd"/>
      <w:r>
        <w:t xml:space="preserve"> of randomly generated bytes.</w:t>
      </w:r>
    </w:p>
    <w:p w14:paraId="48E25ACA" w14:textId="77777777" w:rsidR="0004405D" w:rsidRDefault="0004405D" w:rsidP="00595C09"/>
    <w:p w14:paraId="70913772" w14:textId="544CA4AB" w:rsidR="0004405D" w:rsidRDefault="0004405D" w:rsidP="0004405D">
      <w:pPr>
        <w:pStyle w:val="Heading2"/>
      </w:pPr>
      <w:bookmarkStart w:id="15" w:name="_Toc9577562"/>
      <w:r>
        <w:t>favicon.ico Request</w:t>
      </w:r>
      <w:bookmarkEnd w:id="15"/>
    </w:p>
    <w:p w14:paraId="30F48369" w14:textId="77777777" w:rsidR="0063177B" w:rsidRDefault="0063177B" w:rsidP="00F628D3"/>
    <w:p w14:paraId="54F4D096" w14:textId="2665F854" w:rsidR="00F628D3" w:rsidRDefault="00F628D3" w:rsidP="00F628D3">
      <w:r>
        <w:t>The format of the request:</w:t>
      </w:r>
    </w:p>
    <w:p w14:paraId="4EF2FBDC" w14:textId="75350160" w:rsidR="00F628D3" w:rsidRDefault="00F628D3" w:rsidP="00F628D3">
      <w:pPr>
        <w:jc w:val="center"/>
      </w:pPr>
      <w:r w:rsidRPr="00595C09">
        <w:t>http://</w:t>
      </w:r>
      <w:r>
        <w:t>&lt;</w:t>
      </w:r>
      <w:proofErr w:type="gramStart"/>
      <w:r>
        <w:t>host:port</w:t>
      </w:r>
      <w:proofErr w:type="gramEnd"/>
      <w:r>
        <w:t>&gt;/favicon.ico</w:t>
      </w:r>
    </w:p>
    <w:p w14:paraId="2470F51B" w14:textId="4F20F043" w:rsidR="0004405D" w:rsidRDefault="00F628D3" w:rsidP="00595C09">
      <w:r>
        <w:t xml:space="preserve">The request is often sent by various </w:t>
      </w:r>
      <w:proofErr w:type="gramStart"/>
      <w:r>
        <w:t>browsers</w:t>
      </w:r>
      <w:proofErr w:type="gramEnd"/>
      <w:r>
        <w:t xml:space="preserve"> so the PSG server implements a response to it.</w:t>
      </w:r>
    </w:p>
    <w:p w14:paraId="3DAE2916" w14:textId="166500F9" w:rsidR="00F628D3" w:rsidRDefault="00F628D3" w:rsidP="00595C09">
      <w:r>
        <w:t>Response:</w:t>
      </w:r>
    </w:p>
    <w:p w14:paraId="779E9A02" w14:textId="77777777" w:rsidR="00F628D3" w:rsidRDefault="00F628D3" w:rsidP="00F628D3">
      <w:r>
        <w:t>The standard HTTP 1.1 or HTTP/2 protocol is used.</w:t>
      </w:r>
    </w:p>
    <w:p w14:paraId="3BE305A8" w14:textId="40671CC0" w:rsidR="00F628D3" w:rsidRDefault="00F628D3" w:rsidP="00595C09">
      <w:r>
        <w:t>The status code is always 404.</w:t>
      </w:r>
    </w:p>
    <w:p w14:paraId="04CA4187" w14:textId="77777777" w:rsidR="0004405D" w:rsidRDefault="0004405D" w:rsidP="00595C09"/>
    <w:p w14:paraId="51AB43E4" w14:textId="69911A57" w:rsidR="0004405D" w:rsidRDefault="0004405D" w:rsidP="0004405D">
      <w:pPr>
        <w:pStyle w:val="Heading2"/>
      </w:pPr>
      <w:bookmarkStart w:id="16" w:name="_Toc9577563"/>
      <w:r>
        <w:t>Unknown URL Request</w:t>
      </w:r>
      <w:bookmarkEnd w:id="16"/>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w:t>
      </w:r>
      <w:proofErr w:type="spellStart"/>
      <w:r>
        <w:t>psg</w:t>
      </w:r>
      <w:proofErr w:type="spellEnd"/>
      <w:r>
        <w:t>”.</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lastRenderedPageBreak/>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17" w:name="_Toc9577564"/>
      <w:r>
        <w:t>Cassandra Database</w:t>
      </w:r>
      <w:bookmarkEnd w:id="17"/>
    </w:p>
    <w:p w14:paraId="42AC99DD" w14:textId="77777777" w:rsidR="00425388" w:rsidRDefault="00425388" w:rsidP="00595C09"/>
    <w:p w14:paraId="5C97D286" w14:textId="69F04C50" w:rsidR="00425388" w:rsidRDefault="00425388" w:rsidP="00595C09">
      <w:r>
        <w:t>The database structure is described here:</w:t>
      </w:r>
    </w:p>
    <w:p w14:paraId="4EC064F2" w14:textId="16E4FDFB" w:rsidR="00425388" w:rsidRDefault="00425388" w:rsidP="00595C09">
      <w:hyperlink r:id="rId34" w:history="1">
        <w:r>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18" w:name="_Toc9577565"/>
      <w:r>
        <w:t>Monitoring and Maintenance</w:t>
      </w:r>
      <w:bookmarkEnd w:id="18"/>
    </w:p>
    <w:p w14:paraId="6E6B2B59" w14:textId="2755D2D7" w:rsidR="000D3F36" w:rsidRDefault="000D3F36" w:rsidP="000D3F36"/>
    <w:p w14:paraId="22863BCD" w14:textId="0B9A12A5" w:rsidR="0021255D" w:rsidRDefault="0021255D" w:rsidP="000D3F36">
      <w:r>
        <w:t xml:space="preserve">The server code uses the standard C++ Toolkit logging. </w:t>
      </w:r>
      <w:proofErr w:type="gramStart"/>
      <w:r>
        <w:t>So</w:t>
      </w:r>
      <w:proofErr w:type="gramEnd"/>
      <w:r>
        <w:t xml:space="preserve">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w:t>
      </w:r>
      <w:proofErr w:type="spellStart"/>
      <w:r w:rsidR="008E7402">
        <w:t>shutdown</w:t>
      </w:r>
      <w:proofErr w:type="spellEnd"/>
      <w:r w:rsidR="008E7402">
        <w:t xml:space="preserve"> the server using a URL request.</w:t>
      </w:r>
    </w:p>
    <w:p w14:paraId="72714732" w14:textId="71D444F2" w:rsidR="003279FF" w:rsidRDefault="0021255D" w:rsidP="000D3F36">
      <w:proofErr w:type="gramStart"/>
      <w:r>
        <w:t>At the moment</w:t>
      </w:r>
      <w:proofErr w:type="gramEnd"/>
      <w:r>
        <w:t xml:space="preserve">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19" w:name="_Toc9577566"/>
      <w:r>
        <w:t>Files Architecture</w:t>
      </w:r>
      <w:bookmarkEnd w:id="19"/>
    </w:p>
    <w:p w14:paraId="3C6F6664" w14:textId="77777777" w:rsidR="00425388" w:rsidRDefault="00425388" w:rsidP="008A4588"/>
    <w:p w14:paraId="7E9C4BF7" w14:textId="0C5192F2" w:rsidR="008A4588" w:rsidRDefault="008A4588" w:rsidP="008A4588">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38" type="#_x0000_t75" style="width:367.5pt;height:79.5pt" o:ole="">
            <v:imagedata r:id="rId35" o:title=""/>
          </v:shape>
          <o:OLEObject Type="Embed" ProgID="Visio.Drawing.15" ShapeID="_x0000_i1038" DrawAspect="Content" ObjectID="_1620190648" r:id="rId36"/>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8A4588">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20" w:name="_Toc9577567"/>
      <w:r>
        <w:t>Client API</w:t>
      </w:r>
      <w:bookmarkEnd w:id="20"/>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517EDB" w:rsidP="00517EDB">
      <w:hyperlink r:id="rId37" w:history="1">
        <w:r>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21" w:name="_Toc9577568"/>
      <w:r>
        <w:t>Command Line Arguments</w:t>
      </w:r>
      <w:bookmarkEnd w:id="21"/>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w:t>
            </w:r>
            <w:proofErr w:type="spellStart"/>
            <w:r>
              <w:t>daemon</w:t>
            </w:r>
            <w:r w:rsidR="00D8027F">
              <w:t>ize</w:t>
            </w:r>
            <w:proofErr w:type="spellEnd"/>
          </w:p>
        </w:tc>
        <w:tc>
          <w:tcPr>
            <w:tcW w:w="7915" w:type="dxa"/>
          </w:tcPr>
          <w:p w14:paraId="56960DE9" w14:textId="3B17C2BE" w:rsidR="005240B8" w:rsidRDefault="005240B8" w:rsidP="00B0728F">
            <w:r>
              <w:t xml:space="preserve">If </w:t>
            </w:r>
            <w:proofErr w:type="gramStart"/>
            <w:r>
              <w:t>given</w:t>
            </w:r>
            <w:proofErr w:type="gramEnd"/>
            <w:r>
              <w:t xml:space="preserve"> then the server does </w:t>
            </w:r>
            <w:r w:rsidR="00D8027F">
              <w:t>the</w:t>
            </w:r>
            <w:r>
              <w:t xml:space="preserve"> </w:t>
            </w:r>
            <w:proofErr w:type="spellStart"/>
            <w:r>
              <w:t>daemoniz</w:t>
            </w:r>
            <w:r w:rsidR="00D8027F">
              <w:t>ation</w:t>
            </w:r>
            <w:proofErr w:type="spellEnd"/>
            <w:r>
              <w:t>.</w:t>
            </w:r>
            <w:r w:rsidR="00D8027F">
              <w:t xml:space="preserve"> By </w:t>
            </w:r>
            <w:proofErr w:type="gramStart"/>
            <w:r w:rsidR="00D8027F">
              <w:t>default</w:t>
            </w:r>
            <w:proofErr w:type="gramEnd"/>
            <w:r w:rsidR="00D8027F">
              <w:t xml:space="preserve"> the server does not </w:t>
            </w:r>
            <w:proofErr w:type="spellStart"/>
            <w:r w:rsidR="00D8027F">
              <w:t>daemonize</w:t>
            </w:r>
            <w:proofErr w:type="spellEnd"/>
            <w:r w:rsidR="00D8027F">
              <w:t>.</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w:t>
            </w:r>
            <w:proofErr w:type="spellStart"/>
            <w:r>
              <w:t>conffile</w:t>
            </w:r>
            <w:proofErr w:type="spellEnd"/>
          </w:p>
        </w:tc>
        <w:tc>
          <w:tcPr>
            <w:tcW w:w="7915" w:type="dxa"/>
          </w:tcPr>
          <w:p w14:paraId="56960DF5" w14:textId="77777777" w:rsidR="005240B8" w:rsidRDefault="005240B8" w:rsidP="00B0728F">
            <w:r>
              <w:t>The file from which the server should read the configuration.</w:t>
            </w:r>
          </w:p>
        </w:tc>
      </w:tr>
    </w:tbl>
    <w:p w14:paraId="54258F42" w14:textId="77777777" w:rsidR="008A4588" w:rsidRDefault="008A4588" w:rsidP="008A4588"/>
    <w:p w14:paraId="56960DF7" w14:textId="50668AFE" w:rsidR="00837023" w:rsidRPr="00D61D12" w:rsidRDefault="00D61D12" w:rsidP="00077A5F">
      <w:pPr>
        <w:pStyle w:val="Heading1"/>
      </w:pPr>
      <w:bookmarkStart w:id="22" w:name="_Toc9577569"/>
      <w:r>
        <w:lastRenderedPageBreak/>
        <w:t>Configuration Parameters</w:t>
      </w:r>
      <w:bookmarkEnd w:id="22"/>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proofErr w:type="spellStart"/>
      <w:r>
        <w:t>pubseq_gateway</w:t>
      </w:r>
      <w:proofErr w:type="spellEnd"/>
      <w:r w:rsidR="005A1EC2">
        <w:t xml:space="preserve"> so (if the </w:t>
      </w:r>
      <w:r w:rsidR="007253F4">
        <w:t>–</w:t>
      </w:r>
      <w:proofErr w:type="spellStart"/>
      <w:r w:rsidR="005A1EC2">
        <w:t>conffile</w:t>
      </w:r>
      <w:proofErr w:type="spellEnd"/>
      <w:r w:rsidR="005A1EC2">
        <w:t xml:space="preserv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w:t>
      </w:r>
      <w:proofErr w:type="spellStart"/>
      <w:r>
        <w:t>ini</w:t>
      </w:r>
      <w:proofErr w:type="spellEnd"/>
      <w:r>
        <w:t xml:space="preserve">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23" w:name="_Toc9577570"/>
      <w:r>
        <w:t>[</w:t>
      </w:r>
      <w:r w:rsidR="00AB05E3">
        <w:t>LMDB_CACHE</w:t>
      </w:r>
      <w:r>
        <w:t xml:space="preserve">] </w:t>
      </w:r>
      <w:r w:rsidR="004A64AA">
        <w:t>S</w:t>
      </w:r>
      <w:r>
        <w:t>ection</w:t>
      </w:r>
      <w:bookmarkEnd w:id="23"/>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5C0AEFF" w14:textId="77777777" w:rsidTr="00934C54">
        <w:tc>
          <w:tcPr>
            <w:tcW w:w="2605" w:type="dxa"/>
          </w:tcPr>
          <w:p w14:paraId="5A8B45CF" w14:textId="04AB73EB" w:rsidR="004A64AA" w:rsidRPr="004A64AA" w:rsidRDefault="004A64AA" w:rsidP="00737CFA">
            <w:pPr>
              <w:jc w:val="both"/>
            </w:pPr>
            <w:proofErr w:type="spellStart"/>
            <w:r w:rsidRPr="004A64AA">
              <w:t>dbfile_bioseq_info</w:t>
            </w:r>
            <w:proofErr w:type="spellEnd"/>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r w:rsidR="004A64AA" w14:paraId="6D66517B" w14:textId="77777777" w:rsidTr="00934C54">
        <w:tc>
          <w:tcPr>
            <w:tcW w:w="2605" w:type="dxa"/>
          </w:tcPr>
          <w:p w14:paraId="095360A1" w14:textId="78283936" w:rsidR="004A64AA" w:rsidRPr="004A64AA" w:rsidRDefault="004A64AA" w:rsidP="00737CFA">
            <w:pPr>
              <w:jc w:val="both"/>
            </w:pPr>
            <w:proofErr w:type="spellStart"/>
            <w:r w:rsidRPr="004A64AA">
              <w:t>dbfile_blob_prop</w:t>
            </w:r>
            <w:proofErr w:type="spellEnd"/>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 xml:space="preserve">If not </w:t>
            </w:r>
            <w:proofErr w:type="gramStart"/>
            <w:r w:rsidRPr="004A64AA">
              <w:t>provided</w:t>
            </w:r>
            <w:proofErr w:type="gramEnd"/>
            <w:r w:rsidRPr="004A64AA">
              <w:t xml:space="preserve">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24" w:name="_Toc9577571"/>
      <w:r>
        <w:t>[SERVER</w:t>
      </w:r>
      <w:r w:rsidR="00E02F7A">
        <w:t xml:space="preserve">] </w:t>
      </w:r>
      <w:r w:rsidR="004A64AA">
        <w:t>S</w:t>
      </w:r>
      <w:r w:rsidR="00E02F7A">
        <w:t>ection</w:t>
      </w:r>
      <w:bookmarkEnd w:id="24"/>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659E0FA6" w:rsidR="0029628D" w:rsidRDefault="0029628D" w:rsidP="0029628D">
            <w:pPr>
              <w:tabs>
                <w:tab w:val="left" w:pos="1470"/>
              </w:tabs>
            </w:pPr>
            <w:r>
              <w:t>HTTP port (1...65534)</w:t>
            </w:r>
          </w:p>
          <w:p w14:paraId="7D4B6AAE" w14:textId="19549BDA" w:rsidR="007D0FC0" w:rsidRDefault="0029628D" w:rsidP="0029628D">
            <w:pPr>
              <w:tabs>
                <w:tab w:val="left" w:pos="1470"/>
              </w:tabs>
            </w:pPr>
            <w:r>
              <w:t>No default. If port is not specified or is out of range the server</w:t>
            </w:r>
            <w:r>
              <w:t xml:space="preserve"> </w:t>
            </w:r>
            <w:r>
              <w:t>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12C25B3D" w:rsidR="0029628D" w:rsidRDefault="0029628D" w:rsidP="0029628D">
            <w:pPr>
              <w:jc w:val="both"/>
            </w:pPr>
            <w:r>
              <w:t>Number of HTTP workers (1...100)</w:t>
            </w:r>
          </w:p>
          <w:p w14:paraId="56960E70" w14:textId="58C12BEE" w:rsidR="002A4947" w:rsidRDefault="0029628D" w:rsidP="0029628D">
            <w:pPr>
              <w:jc w:val="both"/>
            </w:pPr>
            <w:r>
              <w:t>Default: 32</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1A61E89B" w:rsidR="0029628D" w:rsidRDefault="0029628D" w:rsidP="0029628D">
            <w:pPr>
              <w:jc w:val="both"/>
            </w:pPr>
            <w:r>
              <w:t>Listener backlog (5...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proofErr w:type="spellStart"/>
            <w:r w:rsidRPr="0029628D">
              <w:t>maxconn</w:t>
            </w:r>
            <w:proofErr w:type="spellEnd"/>
          </w:p>
        </w:tc>
        <w:tc>
          <w:tcPr>
            <w:tcW w:w="6745" w:type="dxa"/>
          </w:tcPr>
          <w:p w14:paraId="54EE40EC" w14:textId="77777777" w:rsidR="0029628D" w:rsidRDefault="0029628D" w:rsidP="0029628D">
            <w:pPr>
              <w:jc w:val="both"/>
            </w:pPr>
            <w:r>
              <w:t>Max number of connections (5...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proofErr w:type="spellStart"/>
            <w:r w:rsidRPr="0029628D">
              <w:t>optimeout</w:t>
            </w:r>
            <w:proofErr w:type="spellEnd"/>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proofErr w:type="spellStart"/>
            <w:r w:rsidRPr="0029628D">
              <w:t>maxretries</w:t>
            </w:r>
            <w:proofErr w:type="spellEnd"/>
          </w:p>
        </w:tc>
        <w:tc>
          <w:tcPr>
            <w:tcW w:w="6745" w:type="dxa"/>
          </w:tcPr>
          <w:p w14:paraId="17B86952" w14:textId="2E59BA0A" w:rsidR="0029628D" w:rsidRDefault="0029628D" w:rsidP="0029628D">
            <w:pPr>
              <w:jc w:val="both"/>
            </w:pPr>
            <w:r>
              <w:t>Max Cassandra operation retries</w:t>
            </w:r>
          </w:p>
          <w:p w14:paraId="59DCA35B" w14:textId="77F7C66E" w:rsidR="007B624F" w:rsidRPr="00D43625" w:rsidRDefault="0029628D" w:rsidP="0029628D">
            <w:pPr>
              <w:jc w:val="both"/>
            </w:pPr>
            <w:r>
              <w:t>Default: 1</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49F942FC" w14:textId="4C4F2840" w:rsidR="00C45384" w:rsidRPr="007B624F" w:rsidRDefault="0029628D" w:rsidP="007209D0">
            <w:pPr>
              <w:jc w:val="both"/>
            </w:pPr>
            <w:r>
              <w:t xml:space="preserve">If set to </w:t>
            </w:r>
            <w:proofErr w:type="gramStart"/>
            <w:r>
              <w:t>true</w:t>
            </w:r>
            <w:proofErr w:type="gramEnd"/>
            <w:r>
              <w:t xml:space="preserve"> then request contexts will be created for each request.</w:t>
            </w:r>
          </w:p>
        </w:tc>
      </w:tr>
      <w:tr w:rsidR="0021255D" w14:paraId="76433CEC" w14:textId="77777777" w:rsidTr="00934C54">
        <w:tc>
          <w:tcPr>
            <w:tcW w:w="2605" w:type="dxa"/>
          </w:tcPr>
          <w:p w14:paraId="2B52521D" w14:textId="24891941" w:rsidR="0021255D" w:rsidRDefault="0029628D" w:rsidP="008817C9">
            <w:pPr>
              <w:jc w:val="both"/>
            </w:pPr>
            <w:proofErr w:type="spellStart"/>
            <w:r w:rsidRPr="0029628D">
              <w:t>root_keyspace</w:t>
            </w:r>
            <w:proofErr w:type="spellEnd"/>
          </w:p>
        </w:tc>
        <w:tc>
          <w:tcPr>
            <w:tcW w:w="6745" w:type="dxa"/>
          </w:tcPr>
          <w:p w14:paraId="3FAD2D94" w14:textId="4F2EEF2B" w:rsidR="0029628D" w:rsidRDefault="0029628D" w:rsidP="0029628D">
            <w:pPr>
              <w:jc w:val="both"/>
            </w:pPr>
            <w:r>
              <w:t xml:space="preserve">Cassandra root </w:t>
            </w:r>
            <w:proofErr w:type="spellStart"/>
            <w:r>
              <w:t>keyspace</w:t>
            </w:r>
            <w:proofErr w:type="spellEnd"/>
            <w:r>
              <w:t xml:space="preserve"> which is used for discovering the sat to </w:t>
            </w:r>
            <w:proofErr w:type="spellStart"/>
            <w:r>
              <w:t>keyspace</w:t>
            </w:r>
            <w:proofErr w:type="spellEnd"/>
            <w:r>
              <w:t xml:space="preserve"> mapping as well as the location of the SI2CSI and BIOSEQ_INFO tables</w:t>
            </w:r>
          </w:p>
          <w:p w14:paraId="1024FE7A" w14:textId="710E0C5B" w:rsidR="0021255D" w:rsidRDefault="0029628D" w:rsidP="0029628D">
            <w:pPr>
              <w:jc w:val="both"/>
            </w:pPr>
            <w:r>
              <w:t xml:space="preserve">Default: </w:t>
            </w:r>
            <w:proofErr w:type="spellStart"/>
            <w:r>
              <w:t>sat_info</w:t>
            </w:r>
            <w:proofErr w:type="spellEnd"/>
          </w:p>
        </w:tc>
      </w:tr>
      <w:tr w:rsidR="0029628D" w14:paraId="124DDA90" w14:textId="77777777" w:rsidTr="00934C54">
        <w:tc>
          <w:tcPr>
            <w:tcW w:w="2605" w:type="dxa"/>
          </w:tcPr>
          <w:p w14:paraId="45E2CB6E" w14:textId="0B3B8723" w:rsidR="0029628D" w:rsidRPr="0029628D" w:rsidRDefault="0029628D" w:rsidP="008817C9">
            <w:pPr>
              <w:jc w:val="both"/>
            </w:pPr>
            <w:proofErr w:type="spellStart"/>
            <w:r w:rsidRPr="0029628D">
              <w:t>slim_max_blob_size</w:t>
            </w:r>
            <w:proofErr w:type="spellEnd"/>
          </w:p>
        </w:tc>
        <w:tc>
          <w:tcPr>
            <w:tcW w:w="6745" w:type="dxa"/>
          </w:tcPr>
          <w:p w14:paraId="47BF38FF" w14:textId="4061E07E" w:rsidR="0029628D" w:rsidRDefault="0029628D" w:rsidP="0029628D">
            <w:pPr>
              <w:jc w:val="both"/>
            </w:pPr>
            <w:r>
              <w:t>In most cases the blobs are not split because they are... just too small to be split. So, in the spirit of the "slim" purpose such original blobs should be sent to the client.</w:t>
            </w:r>
          </w:p>
          <w:p w14:paraId="28A30D9C" w14:textId="1775CC70" w:rsidR="0029628D" w:rsidRDefault="0029628D" w:rsidP="0029628D">
            <w:pPr>
              <w:jc w:val="both"/>
            </w:pPr>
            <w:r>
              <w:t>Default: 10KB</w:t>
            </w:r>
          </w:p>
        </w:tc>
      </w:tr>
    </w:tbl>
    <w:p w14:paraId="56960E72" w14:textId="1CB2FCE2" w:rsidR="0026009E" w:rsidRDefault="0026009E" w:rsidP="00737CFA">
      <w:pPr>
        <w:jc w:val="both"/>
      </w:pPr>
    </w:p>
    <w:p w14:paraId="199C3BA0" w14:textId="6E118F37" w:rsidR="004A64AA" w:rsidRDefault="004A64AA" w:rsidP="004A64AA">
      <w:pPr>
        <w:pStyle w:val="Heading2"/>
      </w:pPr>
      <w:bookmarkStart w:id="25" w:name="_Toc9577572"/>
      <w:r>
        <w:t>[AUTO_EXCLUDE] Section</w:t>
      </w:r>
      <w:bookmarkEnd w:id="25"/>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325C28">
            <w:pPr>
              <w:jc w:val="center"/>
            </w:pPr>
            <w:r>
              <w:t>Value</w:t>
            </w:r>
          </w:p>
        </w:tc>
        <w:tc>
          <w:tcPr>
            <w:tcW w:w="6745" w:type="dxa"/>
          </w:tcPr>
          <w:p w14:paraId="61A98184" w14:textId="77777777" w:rsidR="00D86D4B" w:rsidRDefault="00D86D4B" w:rsidP="00325C28">
            <w:pPr>
              <w:jc w:val="center"/>
            </w:pPr>
            <w:r>
              <w:t>Description</w:t>
            </w:r>
          </w:p>
        </w:tc>
      </w:tr>
      <w:tr w:rsidR="00D86D4B" w14:paraId="4170DDE4" w14:textId="77777777" w:rsidTr="00934C54">
        <w:tc>
          <w:tcPr>
            <w:tcW w:w="2605" w:type="dxa"/>
          </w:tcPr>
          <w:p w14:paraId="621EE24F" w14:textId="4F8C1353" w:rsidR="00D86D4B" w:rsidRDefault="00D86D4B" w:rsidP="00325C28">
            <w:proofErr w:type="spellStart"/>
            <w:r w:rsidRPr="00D86D4B">
              <w:t>max_cache_size</w:t>
            </w:r>
            <w:proofErr w:type="spellEnd"/>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325C28">
            <w:proofErr w:type="spellStart"/>
            <w:r w:rsidRPr="00D86D4B">
              <w:t>purge_percentage</w:t>
            </w:r>
            <w:proofErr w:type="spellEnd"/>
          </w:p>
        </w:tc>
        <w:tc>
          <w:tcPr>
            <w:tcW w:w="6745" w:type="dxa"/>
          </w:tcPr>
          <w:p w14:paraId="78ED26D1" w14:textId="0D5EB79C" w:rsidR="00D86D4B" w:rsidRDefault="00D86D4B" w:rsidP="00D86D4B">
            <w:r>
              <w:t xml:space="preserve">The percentage of the records to purge (of </w:t>
            </w:r>
            <w:proofErr w:type="spellStart"/>
            <w:r>
              <w:t>max_cache_size</w:t>
            </w:r>
            <w:proofErr w:type="spellEnd"/>
            <w:r>
              <w:t>;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325C28">
            <w:proofErr w:type="spellStart"/>
            <w:r w:rsidRPr="00D86D4B">
              <w:t>inactivity_purge_timeout</w:t>
            </w:r>
            <w:proofErr w:type="spellEnd"/>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26" w:name="_Toc9577573"/>
      <w:r>
        <w:t>[ADMIN] Section</w:t>
      </w:r>
      <w:bookmarkEnd w:id="26"/>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325C28">
            <w:pPr>
              <w:jc w:val="center"/>
            </w:pPr>
            <w:r>
              <w:t>Value</w:t>
            </w:r>
          </w:p>
        </w:tc>
        <w:tc>
          <w:tcPr>
            <w:tcW w:w="6745" w:type="dxa"/>
          </w:tcPr>
          <w:p w14:paraId="3E439B5F" w14:textId="77777777" w:rsidR="00850756" w:rsidRDefault="00850756" w:rsidP="00325C28">
            <w:pPr>
              <w:jc w:val="center"/>
            </w:pPr>
            <w:r>
              <w:t>Description</w:t>
            </w:r>
          </w:p>
        </w:tc>
      </w:tr>
      <w:tr w:rsidR="00850756" w14:paraId="2711DEF2" w14:textId="77777777" w:rsidTr="00934C54">
        <w:tc>
          <w:tcPr>
            <w:tcW w:w="2605" w:type="dxa"/>
          </w:tcPr>
          <w:p w14:paraId="687CF91A" w14:textId="39A630A3" w:rsidR="00850756" w:rsidRDefault="00584F39" w:rsidP="00325C28">
            <w:proofErr w:type="spellStart"/>
            <w:r w:rsidRPr="00584F39">
              <w:t>auth_token</w:t>
            </w:r>
            <w:proofErr w:type="spellEnd"/>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 xml:space="preserve">If </w:t>
            </w:r>
            <w:proofErr w:type="gramStart"/>
            <w:r>
              <w:t>provided</w:t>
            </w:r>
            <w:proofErr w:type="gramEnd"/>
            <w:r>
              <w:t xml:space="preserve"> then the URL shutdown request must have the corresponding </w:t>
            </w:r>
            <w:proofErr w:type="spellStart"/>
            <w:r>
              <w:t>auth_token</w:t>
            </w:r>
            <w:proofErr w:type="spellEnd"/>
            <w:r>
              <w:t xml:space="preserve"> parameter to be authorized.</w:t>
            </w:r>
          </w:p>
          <w:p w14:paraId="0D12D8BF" w14:textId="6517F902" w:rsidR="00850756" w:rsidRDefault="00584F39" w:rsidP="00584F39">
            <w:r>
              <w:t xml:space="preserve">If not </w:t>
            </w:r>
            <w:proofErr w:type="gramStart"/>
            <w:r>
              <w:t>provided</w:t>
            </w:r>
            <w:proofErr w:type="gramEnd"/>
            <w:r>
              <w:t xml:space="preserve"> then any URL shutdown request will be authorized.</w:t>
            </w:r>
          </w:p>
        </w:tc>
      </w:tr>
    </w:tbl>
    <w:p w14:paraId="0D1008B1" w14:textId="63B8B677" w:rsidR="00850756" w:rsidRDefault="00850756" w:rsidP="00737CFA">
      <w:pPr>
        <w:jc w:val="both"/>
      </w:pPr>
    </w:p>
    <w:p w14:paraId="403CCCEC" w14:textId="496457BE" w:rsidR="00584F39" w:rsidRDefault="00584F39" w:rsidP="00584F39">
      <w:pPr>
        <w:pStyle w:val="Heading2"/>
      </w:pPr>
      <w:bookmarkStart w:id="27" w:name="_Toc9577574"/>
      <w:r>
        <w:t>[DEBUG] Section</w:t>
      </w:r>
      <w:bookmarkEnd w:id="27"/>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325C28">
            <w:pPr>
              <w:jc w:val="center"/>
            </w:pPr>
            <w:r>
              <w:t>Value</w:t>
            </w:r>
          </w:p>
        </w:tc>
        <w:tc>
          <w:tcPr>
            <w:tcW w:w="6745" w:type="dxa"/>
          </w:tcPr>
          <w:p w14:paraId="5013F218" w14:textId="77777777" w:rsidR="00584F39" w:rsidRDefault="00584F39" w:rsidP="00325C28">
            <w:pPr>
              <w:jc w:val="center"/>
            </w:pPr>
            <w:r>
              <w:t>Description</w:t>
            </w:r>
          </w:p>
        </w:tc>
      </w:tr>
      <w:tr w:rsidR="00584F39" w14:paraId="606F2EF8" w14:textId="77777777" w:rsidTr="00934C54">
        <w:tc>
          <w:tcPr>
            <w:tcW w:w="2605" w:type="dxa"/>
          </w:tcPr>
          <w:p w14:paraId="095D5FFC" w14:textId="25B6F8B6" w:rsidR="00584F39" w:rsidRDefault="00584F39" w:rsidP="00584F39">
            <w:proofErr w:type="spellStart"/>
            <w:r>
              <w:t>diag</w:t>
            </w:r>
            <w:r w:rsidRPr="00584F39">
              <w:t>_</w:t>
            </w:r>
            <w:r>
              <w:t>post</w:t>
            </w:r>
            <w:r w:rsidRPr="00584F39">
              <w:t>_</w:t>
            </w:r>
            <w:r>
              <w:t>level</w:t>
            </w:r>
            <w:proofErr w:type="spellEnd"/>
          </w:p>
        </w:tc>
        <w:tc>
          <w:tcPr>
            <w:tcW w:w="6745" w:type="dxa"/>
          </w:tcPr>
          <w:p w14:paraId="70F41FA7" w14:textId="69D15CE8" w:rsidR="00584F39" w:rsidRDefault="00584F39" w:rsidP="00325C28">
            <w:r>
              <w:t>The level of messages which will be in the log file</w:t>
            </w:r>
          </w:p>
        </w:tc>
      </w:tr>
      <w:tr w:rsidR="00584F39" w14:paraId="0399E75B" w14:textId="77777777" w:rsidTr="00934C54">
        <w:tc>
          <w:tcPr>
            <w:tcW w:w="2605" w:type="dxa"/>
          </w:tcPr>
          <w:p w14:paraId="2B692CA1" w14:textId="63A6F856" w:rsidR="00584F39" w:rsidRDefault="00584F39" w:rsidP="00584F39">
            <w:proofErr w:type="spellStart"/>
            <w:r w:rsidRPr="00584F39">
              <w:t>psg_allow_io_test</w:t>
            </w:r>
            <w:proofErr w:type="spellEnd"/>
          </w:p>
        </w:tc>
        <w:tc>
          <w:tcPr>
            <w:tcW w:w="6745" w:type="dxa"/>
          </w:tcPr>
          <w:p w14:paraId="7CE1F5A6" w14:textId="162AC351" w:rsidR="00584F39" w:rsidRDefault="00584F39" w:rsidP="00584F39">
            <w:r>
              <w:t xml:space="preserve">If set to </w:t>
            </w:r>
            <w:proofErr w:type="gramStart"/>
            <w:r>
              <w:t>true</w:t>
            </w:r>
            <w:proofErr w:type="gramEnd"/>
            <w:r>
              <w:t xml:space="preserve"> then </w:t>
            </w:r>
            <w:proofErr w:type="spellStart"/>
            <w:r>
              <w:t>psg</w:t>
            </w:r>
            <w:proofErr w:type="spellEnd"/>
            <w:r>
              <w:t xml:space="preserve"> will respond to TEST/</w:t>
            </w:r>
            <w:proofErr w:type="spellStart"/>
            <w:r>
              <w:t>io</w:t>
            </w:r>
            <w:proofErr w:type="spellEnd"/>
            <w:r>
              <w:t xml:space="preserve"> URL sending back up to 1000000000 bytes</w:t>
            </w:r>
          </w:p>
        </w:tc>
      </w:tr>
    </w:tbl>
    <w:p w14:paraId="26D9063A" w14:textId="77777777" w:rsidR="00584F39" w:rsidRDefault="00584F39" w:rsidP="00737CFA">
      <w:pPr>
        <w:jc w:val="both"/>
      </w:pPr>
    </w:p>
    <w:p w14:paraId="2BFC29C6" w14:textId="3815B9F4" w:rsidR="00FC678B" w:rsidRDefault="00FC678B" w:rsidP="00FC678B">
      <w:pPr>
        <w:pStyle w:val="Heading2"/>
      </w:pPr>
      <w:bookmarkStart w:id="28" w:name="_Toc9577575"/>
      <w:r>
        <w:t xml:space="preserve">[CASSANDRA_DB] </w:t>
      </w:r>
      <w:r w:rsidR="00E92280">
        <w:t>S</w:t>
      </w:r>
      <w:r>
        <w:t>ection</w:t>
      </w:r>
      <w:bookmarkEnd w:id="28"/>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lastRenderedPageBreak/>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09B13607" w:rsidR="00FC678B" w:rsidRDefault="00B72133" w:rsidP="00060387">
            <w:pPr>
              <w:jc w:val="both"/>
            </w:pPr>
            <w:proofErr w:type="spellStart"/>
            <w:r w:rsidRPr="00166EC8">
              <w:t>C</w:t>
            </w:r>
            <w:r w:rsidR="00166EC8" w:rsidRPr="00166EC8">
              <w:t>timeout</w:t>
            </w:r>
            <w:proofErr w:type="spellEnd"/>
          </w:p>
        </w:tc>
        <w:tc>
          <w:tcPr>
            <w:tcW w:w="6745" w:type="dxa"/>
          </w:tcPr>
          <w:p w14:paraId="5E5321EF" w14:textId="77777777" w:rsidR="00FC678B" w:rsidRDefault="00235FFD" w:rsidP="00060387">
            <w:pPr>
              <w:jc w:val="both"/>
            </w:pPr>
            <w:r w:rsidRPr="00235FFD">
              <w:t xml:space="preserve">Connection timeout in </w:t>
            </w:r>
            <w:proofErr w:type="spellStart"/>
            <w:r w:rsidRPr="00235FFD">
              <w:t>ms</w:t>
            </w:r>
            <w:proofErr w:type="spellEnd"/>
          </w:p>
          <w:p w14:paraId="5C5BF076" w14:textId="0400A3E9" w:rsidR="00235FFD" w:rsidRDefault="00235FFD" w:rsidP="00060387">
            <w:pPr>
              <w:jc w:val="both"/>
            </w:pPr>
            <w:r>
              <w:t xml:space="preserve">Default: </w:t>
            </w:r>
            <w:r w:rsidRPr="00235FFD">
              <w:t>30000</w:t>
            </w:r>
          </w:p>
        </w:tc>
      </w:tr>
      <w:tr w:rsidR="00235FFD" w14:paraId="1FACE2AC" w14:textId="77777777" w:rsidTr="00934C54">
        <w:tc>
          <w:tcPr>
            <w:tcW w:w="2605" w:type="dxa"/>
          </w:tcPr>
          <w:p w14:paraId="75D7EF16" w14:textId="101B9348" w:rsidR="00235FFD" w:rsidRPr="00166EC8" w:rsidRDefault="001721A6" w:rsidP="00060387">
            <w:pPr>
              <w:jc w:val="both"/>
            </w:pPr>
            <w:proofErr w:type="spellStart"/>
            <w:r w:rsidRPr="001721A6">
              <w:t>qtimeout</w:t>
            </w:r>
            <w:proofErr w:type="spellEnd"/>
          </w:p>
        </w:tc>
        <w:tc>
          <w:tcPr>
            <w:tcW w:w="6745" w:type="dxa"/>
          </w:tcPr>
          <w:p w14:paraId="584DEBBC" w14:textId="77777777" w:rsidR="00235FFD" w:rsidRDefault="0094323C" w:rsidP="00060387">
            <w:pPr>
              <w:jc w:val="both"/>
            </w:pPr>
            <w:r w:rsidRPr="0094323C">
              <w:t xml:space="preserve">Query timeout in </w:t>
            </w:r>
            <w:proofErr w:type="spellStart"/>
            <w:r w:rsidRPr="0094323C">
              <w:t>ms</w:t>
            </w:r>
            <w:proofErr w:type="spellEnd"/>
          </w:p>
          <w:p w14:paraId="77FC288F" w14:textId="21B720D4" w:rsidR="0094323C" w:rsidRPr="00235FFD" w:rsidRDefault="0094323C" w:rsidP="00060387">
            <w:pPr>
              <w:jc w:val="both"/>
            </w:pPr>
            <w:r w:rsidRPr="0094323C">
              <w:t>Default: 50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474DF8EF" w14:textId="77777777" w:rsidTr="00934C54">
        <w:tc>
          <w:tcPr>
            <w:tcW w:w="2605" w:type="dxa"/>
          </w:tcPr>
          <w:p w14:paraId="4CC0D9DA" w14:textId="322A65CF" w:rsidR="00B06254" w:rsidRDefault="00B06254" w:rsidP="00060387">
            <w:pPr>
              <w:jc w:val="both"/>
            </w:pPr>
            <w:proofErr w:type="spellStart"/>
            <w:r w:rsidRPr="00B06254">
              <w:t>fallbackrdconsistency</w:t>
            </w:r>
            <w:proofErr w:type="spellEnd"/>
          </w:p>
        </w:tc>
        <w:tc>
          <w:tcPr>
            <w:tcW w:w="6745" w:type="dxa"/>
          </w:tcPr>
          <w:p w14:paraId="47B4CF39" w14:textId="77777777" w:rsidR="00B06254" w:rsidRDefault="00B06254" w:rsidP="00060387">
            <w:pPr>
              <w:jc w:val="both"/>
            </w:pPr>
            <w:r w:rsidRPr="00B06254">
              <w:t>Fallback read consistency</w:t>
            </w:r>
          </w:p>
          <w:p w14:paraId="1D725C5C" w14:textId="5F7D5E7E" w:rsidR="00B06254" w:rsidRDefault="00B06254" w:rsidP="00060387">
            <w:pPr>
              <w:jc w:val="both"/>
            </w:pPr>
            <w:r w:rsidRPr="00B06254">
              <w:t>Default: false</w:t>
            </w:r>
          </w:p>
        </w:tc>
      </w:tr>
      <w:tr w:rsidR="00BE227B" w14:paraId="0BAA550A" w14:textId="77777777" w:rsidTr="00934C54">
        <w:tc>
          <w:tcPr>
            <w:tcW w:w="2605" w:type="dxa"/>
          </w:tcPr>
          <w:p w14:paraId="4657B0DB" w14:textId="036BFBF3" w:rsidR="00BE227B" w:rsidRPr="00B06254" w:rsidRDefault="00BE227B" w:rsidP="00060387">
            <w:pPr>
              <w:jc w:val="both"/>
            </w:pPr>
            <w:proofErr w:type="spellStart"/>
            <w:r w:rsidRPr="00BE227B">
              <w:t>fallbackwriteconsistency</w:t>
            </w:r>
            <w:proofErr w:type="spellEnd"/>
          </w:p>
        </w:tc>
        <w:tc>
          <w:tcPr>
            <w:tcW w:w="6745" w:type="dxa"/>
          </w:tcPr>
          <w:p w14:paraId="489728A5" w14:textId="77777777" w:rsidR="00BE227B" w:rsidRDefault="00242049" w:rsidP="00060387">
            <w:pPr>
              <w:jc w:val="both"/>
            </w:pPr>
            <w:r w:rsidRPr="00242049">
              <w:t xml:space="preserve">Lower down consistency of BD </w:t>
            </w:r>
            <w:proofErr w:type="gramStart"/>
            <w:r w:rsidRPr="00242049">
              <w:t>write</w:t>
            </w:r>
            <w:proofErr w:type="gramEnd"/>
            <w:r w:rsidRPr="00242049">
              <w:t xml:space="preserve"> operations if local quorum can't be achieved</w:t>
            </w:r>
            <w:r>
              <w:t>.</w:t>
            </w:r>
          </w:p>
          <w:p w14:paraId="2A4705BE" w14:textId="77777777" w:rsidR="00242049" w:rsidRDefault="00242049" w:rsidP="00060387">
            <w:pPr>
              <w:jc w:val="both"/>
            </w:pPr>
            <w:r w:rsidRPr="00242049">
              <w:t xml:space="preserve">0 - default </w:t>
            </w:r>
            <w:proofErr w:type="spellStart"/>
            <w:r w:rsidRPr="00242049">
              <w:t>cassandra</w:t>
            </w:r>
            <w:proofErr w:type="spellEnd"/>
            <w:r w:rsidRPr="00242049">
              <w:t xml:space="preserve"> driver behavior</w:t>
            </w:r>
          </w:p>
          <w:p w14:paraId="2D28A763" w14:textId="4E146C1B" w:rsidR="00242049" w:rsidRPr="00B06254" w:rsidRDefault="00242049" w:rsidP="00060387">
            <w:pPr>
              <w:jc w:val="both"/>
            </w:pPr>
            <w:r w:rsidRPr="00242049">
              <w:t>Default: 0</w:t>
            </w:r>
          </w:p>
        </w:tc>
      </w:tr>
      <w:tr w:rsidR="00B06254" w14:paraId="0CB755DF" w14:textId="77777777" w:rsidTr="00934C54">
        <w:tc>
          <w:tcPr>
            <w:tcW w:w="2605" w:type="dxa"/>
          </w:tcPr>
          <w:p w14:paraId="126258F6" w14:textId="007E7F10" w:rsidR="00B06254" w:rsidRPr="00B06254" w:rsidRDefault="003B1866" w:rsidP="00060387">
            <w:pPr>
              <w:jc w:val="both"/>
            </w:pPr>
            <w:proofErr w:type="spellStart"/>
            <w:r w:rsidRPr="003B1866">
              <w:t>loadbalancing</w:t>
            </w:r>
            <w:proofErr w:type="spellEnd"/>
          </w:p>
        </w:tc>
        <w:tc>
          <w:tcPr>
            <w:tcW w:w="6745" w:type="dxa"/>
          </w:tcPr>
          <w:p w14:paraId="7825EB65" w14:textId="77777777" w:rsidR="00B06254" w:rsidRDefault="00530C4D" w:rsidP="00060387">
            <w:pPr>
              <w:jc w:val="both"/>
            </w:pPr>
            <w:r w:rsidRPr="00530C4D">
              <w:t xml:space="preserve">Load balancing policy. Accepted values are: </w:t>
            </w:r>
            <w:proofErr w:type="spellStart"/>
            <w:r w:rsidRPr="00530C4D">
              <w:t>DCAware</w:t>
            </w:r>
            <w:proofErr w:type="spellEnd"/>
            <w:r w:rsidRPr="00530C4D">
              <w:t xml:space="preserve">, </w:t>
            </w:r>
            <w:proofErr w:type="spellStart"/>
            <w:r w:rsidRPr="00530C4D">
              <w:t>RoundRobin</w:t>
            </w:r>
            <w:proofErr w:type="spellEnd"/>
          </w:p>
          <w:p w14:paraId="61FB9CB2" w14:textId="3FD3B96D" w:rsidR="00530C4D" w:rsidRPr="00B06254" w:rsidRDefault="00530C4D" w:rsidP="00060387">
            <w:pPr>
              <w:jc w:val="both"/>
            </w:pPr>
            <w:r w:rsidRPr="00530C4D">
              <w:t xml:space="preserve">Default: </w:t>
            </w:r>
            <w:proofErr w:type="spellStart"/>
            <w:r w:rsidRPr="00530C4D">
              <w:t>DCAware</w:t>
            </w:r>
            <w:proofErr w:type="spellEnd"/>
          </w:p>
        </w:tc>
      </w:tr>
      <w:tr w:rsidR="00C2210B" w14:paraId="33A0C120" w14:textId="77777777" w:rsidTr="00934C54">
        <w:tc>
          <w:tcPr>
            <w:tcW w:w="2605" w:type="dxa"/>
          </w:tcPr>
          <w:p w14:paraId="705A7B88" w14:textId="60E3F366" w:rsidR="00C2210B" w:rsidRPr="003B1866" w:rsidRDefault="00C2210B" w:rsidP="00060387">
            <w:pPr>
              <w:jc w:val="both"/>
            </w:pPr>
            <w:proofErr w:type="spellStart"/>
            <w:r w:rsidRPr="00C2210B">
              <w:t>tokenaware</w:t>
            </w:r>
            <w:proofErr w:type="spellEnd"/>
          </w:p>
        </w:tc>
        <w:tc>
          <w:tcPr>
            <w:tcW w:w="6745" w:type="dxa"/>
          </w:tcPr>
          <w:p w14:paraId="0996F6FC" w14:textId="77777777" w:rsidR="00C2210B" w:rsidRDefault="00EA0136" w:rsidP="00060387">
            <w:pPr>
              <w:jc w:val="both"/>
            </w:pPr>
            <w:r w:rsidRPr="00EA0136">
              <w:t xml:space="preserve">Enables </w:t>
            </w:r>
            <w:proofErr w:type="spellStart"/>
            <w:r w:rsidRPr="00EA0136">
              <w:t>TokenAware</w:t>
            </w:r>
            <w:proofErr w:type="spellEnd"/>
            <w:r w:rsidRPr="00EA0136">
              <w:t xml:space="preserv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proofErr w:type="spellStart"/>
            <w:r w:rsidRPr="005C2850">
              <w:t>latencyaware</w:t>
            </w:r>
            <w:proofErr w:type="spellEnd"/>
          </w:p>
        </w:tc>
        <w:tc>
          <w:tcPr>
            <w:tcW w:w="6745" w:type="dxa"/>
          </w:tcPr>
          <w:p w14:paraId="3CCC2DBC" w14:textId="77777777" w:rsidR="005C2850" w:rsidRDefault="005C2850" w:rsidP="00060387">
            <w:pPr>
              <w:jc w:val="both"/>
            </w:pPr>
            <w:r w:rsidRPr="005C2850">
              <w:t xml:space="preserve">Enables </w:t>
            </w:r>
            <w:proofErr w:type="spellStart"/>
            <w:r w:rsidRPr="005C2850">
              <w:t>LatencyAware</w:t>
            </w:r>
            <w:proofErr w:type="spellEnd"/>
            <w:r w:rsidRPr="005C2850">
              <w:t xml:space="preserv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proofErr w:type="spellStart"/>
            <w:r w:rsidRPr="00EB7FEB">
              <w:t>numthreadsio</w:t>
            </w:r>
            <w:proofErr w:type="spellEnd"/>
          </w:p>
        </w:tc>
        <w:tc>
          <w:tcPr>
            <w:tcW w:w="6745" w:type="dxa"/>
          </w:tcPr>
          <w:p w14:paraId="30B33144" w14:textId="6E72545A" w:rsidR="00245B1A" w:rsidRDefault="00EB7FEB" w:rsidP="00060387">
            <w:pPr>
              <w:jc w:val="both"/>
            </w:pPr>
            <w:r w:rsidRPr="00EB7FEB">
              <w:t xml:space="preserve">Number of </w:t>
            </w:r>
            <w:proofErr w:type="spellStart"/>
            <w:r w:rsidRPr="00EB7FEB">
              <w:t>io</w:t>
            </w:r>
            <w:proofErr w:type="spellEnd"/>
            <w:r w:rsidRPr="00EB7FEB">
              <w:t xml:space="preserve"> threads to async processing (1...32)</w:t>
            </w:r>
          </w:p>
          <w:p w14:paraId="331AE82C" w14:textId="382252A8" w:rsidR="00B72133" w:rsidRDefault="00B72133" w:rsidP="00B72133">
            <w:pPr>
              <w:jc w:val="both"/>
            </w:pPr>
            <w:proofErr w:type="gramStart"/>
            <w:r>
              <w:t>Basically</w:t>
            </w:r>
            <w:proofErr w:type="gramEnd"/>
            <w:r>
              <w:t xml:space="preserve">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proofErr w:type="spellStart"/>
            <w:r w:rsidRPr="00EA088A">
              <w:t>numconnperhost</w:t>
            </w:r>
            <w:proofErr w:type="spellEnd"/>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proofErr w:type="spellStart"/>
            <w:r w:rsidRPr="000B5092">
              <w:t>maxconnperhost</w:t>
            </w:r>
            <w:proofErr w:type="spellEnd"/>
          </w:p>
        </w:tc>
        <w:tc>
          <w:tcPr>
            <w:tcW w:w="6745" w:type="dxa"/>
          </w:tcPr>
          <w:p w14:paraId="3FFE1848" w14:textId="77777777" w:rsidR="002A7682" w:rsidRDefault="000B5092" w:rsidP="00060387">
            <w:pPr>
              <w:jc w:val="both"/>
            </w:pPr>
            <w:r w:rsidRPr="000B5092">
              <w:t>Maximum count of connections per node (1...8)</w:t>
            </w:r>
          </w:p>
          <w:p w14:paraId="0D9280C4" w14:textId="52095117" w:rsidR="000B5092"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proofErr w:type="spellStart"/>
            <w:r w:rsidRPr="003D41C7">
              <w:t>password_file</w:t>
            </w:r>
            <w:proofErr w:type="spellEnd"/>
          </w:p>
        </w:tc>
        <w:tc>
          <w:tcPr>
            <w:tcW w:w="6745" w:type="dxa"/>
            <w:vMerge w:val="restart"/>
          </w:tcPr>
          <w:p w14:paraId="642B5FC8" w14:textId="12ACC662" w:rsidR="003D41C7" w:rsidRDefault="003D41C7" w:rsidP="00060387">
            <w:pPr>
              <w:jc w:val="both"/>
            </w:pPr>
            <w:r w:rsidRPr="003D41C7">
              <w:t>Cassandra password file and a section where credentials are stored</w:t>
            </w:r>
            <w:r>
              <w:t xml:space="preserve">. If a </w:t>
            </w:r>
            <w:proofErr w:type="spellStart"/>
            <w:r>
              <w:t>password_file</w:t>
            </w:r>
            <w:proofErr w:type="spellEnd"/>
            <w:r>
              <w:t xml:space="preserve"> is not </w:t>
            </w:r>
            <w:proofErr w:type="gramStart"/>
            <w:r>
              <w:t>provided</w:t>
            </w:r>
            <w:proofErr w:type="gramEnd"/>
            <w:r>
              <w:t xml:space="preserve"> then </w:t>
            </w:r>
            <w:proofErr w:type="spellStart"/>
            <w:r>
              <w:t>password_section</w:t>
            </w:r>
            <w:proofErr w:type="spellEnd"/>
            <w:r>
              <w:t xml:space="preserve">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proofErr w:type="spellStart"/>
            <w:r w:rsidRPr="003D41C7">
              <w:t>password_section</w:t>
            </w:r>
            <w:proofErr w:type="spellEnd"/>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proofErr w:type="gramStart"/>
            <w:r w:rsidR="00320F52">
              <w:t>[</w:t>
            </w:r>
            <w:r>
              <w:t>:port</w:t>
            </w:r>
            <w:proofErr w:type="gramEnd"/>
            <w:r w:rsidR="00320F52">
              <w:t>]</w:t>
            </w:r>
            <w:r>
              <w:t xml:space="preserve"> items</w:t>
            </w:r>
            <w:r w:rsidR="00D64B23">
              <w:t xml:space="preserve"> (‘,’ or ‘ ‘ separated</w:t>
            </w:r>
            <w:r w:rsidR="00D85D22">
              <w:t>)</w:t>
            </w:r>
            <w:r>
              <w:t>.</w:t>
            </w:r>
          </w:p>
          <w:p w14:paraId="38319EA9" w14:textId="27D8242C" w:rsidR="00B42BCB" w:rsidRDefault="003A7B4B" w:rsidP="00060387">
            <w:pPr>
              <w:jc w:val="both"/>
            </w:pPr>
            <w:r>
              <w:t xml:space="preserve">If the value has neither </w:t>
            </w:r>
            <w:proofErr w:type="gramStart"/>
            <w:r>
              <w:t>‘ ‘</w:t>
            </w:r>
            <w:proofErr w:type="gramEnd"/>
            <w:r>
              <w:t>, nor ‘,’ no</w:t>
            </w:r>
            <w:r w:rsidR="005C5447">
              <w:t>r</w:t>
            </w:r>
            <w:r>
              <w:t xml:space="preserve"> ‘:’ then it is treated as a load balancer name.</w:t>
            </w:r>
            <w:r w:rsidR="00320F52">
              <w:t xml:space="preserve"> The load balancer resolved host ports are </w:t>
            </w:r>
            <w:proofErr w:type="spellStart"/>
            <w:r w:rsidR="00B42BCB">
              <w:t>are</w:t>
            </w:r>
            <w:proofErr w:type="spellEnd"/>
            <w:r w:rsidR="00B42BCB">
              <w:t xml:space="preserve"> sorted in accordance with their rates.</w:t>
            </w:r>
          </w:p>
          <w:p w14:paraId="7AB3FEF5" w14:textId="394E2C49" w:rsidR="003A7B4B" w:rsidRPr="00E32848" w:rsidRDefault="00B42BCB" w:rsidP="00060387">
            <w:pPr>
              <w:jc w:val="both"/>
            </w:pPr>
            <w:r>
              <w:t>The list of host</w:t>
            </w:r>
            <w:proofErr w:type="gramStart"/>
            <w:r>
              <w:t>[:port</w:t>
            </w:r>
            <w:proofErr w:type="gramEnd"/>
            <w:r>
              <w:t xml:space="preserve">] items, regardless </w:t>
            </w:r>
            <w:r w:rsidR="00D85D22">
              <w:t xml:space="preserve">where it came from – directly from a parameter value or from a load balancer – is analyzed further. The </w:t>
            </w:r>
            <w:proofErr w:type="spellStart"/>
            <w:r w:rsidR="00D85D22">
              <w:t>analizis</w:t>
            </w:r>
            <w:proofErr w:type="spellEnd"/>
            <w:r w:rsidR="00D85D22">
              <w:t xml:space="preserve"> checks that if ports are provided then they are the same. If the port is </w:t>
            </w:r>
            <w:proofErr w:type="gramStart"/>
            <w:r w:rsidR="00D85D22">
              <w:t>provided</w:t>
            </w:r>
            <w:proofErr w:type="gramEnd"/>
            <w:r w:rsidR="00D85D22">
              <w:t xml:space="preserve"> then it is used for the Cassandra cluster. If no ports are </w:t>
            </w:r>
            <w:proofErr w:type="gramStart"/>
            <w:r w:rsidR="00D85D22">
              <w:t>provided</w:t>
            </w:r>
            <w:proofErr w:type="gramEnd"/>
            <w:r w:rsidR="00D85D22">
              <w:t xml:space="preserve"> then the Cassandra driver uses its default one.</w:t>
            </w:r>
          </w:p>
        </w:tc>
      </w:tr>
      <w:tr w:rsidR="0021255D" w14:paraId="58B33E34" w14:textId="77777777" w:rsidTr="00934C54">
        <w:tc>
          <w:tcPr>
            <w:tcW w:w="2605" w:type="dxa"/>
          </w:tcPr>
          <w:p w14:paraId="76ED4BB1" w14:textId="2F7A557E" w:rsidR="0021255D" w:rsidRDefault="00584F39" w:rsidP="00060387">
            <w:pPr>
              <w:jc w:val="both"/>
            </w:pPr>
            <w:proofErr w:type="spellStart"/>
            <w:r w:rsidRPr="00584F39">
              <w:t>cassandralog</w:t>
            </w:r>
            <w:proofErr w:type="spellEnd"/>
          </w:p>
        </w:tc>
        <w:tc>
          <w:tcPr>
            <w:tcW w:w="6745" w:type="dxa"/>
          </w:tcPr>
          <w:p w14:paraId="4B519BA8" w14:textId="77777777" w:rsidR="0021255D" w:rsidRDefault="0021255D" w:rsidP="00060387">
            <w:pPr>
              <w:jc w:val="both"/>
            </w:pPr>
            <w:r>
              <w:t>Tells if the Cassandra drivers should produce log records.</w:t>
            </w:r>
          </w:p>
          <w:p w14:paraId="119ACF4A" w14:textId="77777777" w:rsidR="0021255D" w:rsidRDefault="0021255D" w:rsidP="00060387">
            <w:pPr>
              <w:jc w:val="both"/>
            </w:pPr>
            <w:r>
              <w:t xml:space="preserve">If switched </w:t>
            </w:r>
            <w:proofErr w:type="gramStart"/>
            <w:r>
              <w:t>on</w:t>
            </w:r>
            <w:proofErr w:type="gramEnd"/>
            <w:r>
              <w:t xml:space="preserve"> then the records go into the same destination as the rest of the server logging. The logging level matches the one configured for the application.</w:t>
            </w:r>
          </w:p>
          <w:p w14:paraId="087DAF1A" w14:textId="2EBCB428" w:rsidR="0021255D" w:rsidRDefault="0021255D" w:rsidP="00060387">
            <w:pPr>
              <w:jc w:val="both"/>
            </w:pPr>
            <w:r>
              <w:t>Default: false</w:t>
            </w:r>
          </w:p>
        </w:tc>
      </w:tr>
    </w:tbl>
    <w:p w14:paraId="54028C0C" w14:textId="5C9996D2" w:rsidR="00EE135E" w:rsidRDefault="00EE135E" w:rsidP="00F41F4A">
      <w:pPr>
        <w:jc w:val="both"/>
      </w:pPr>
    </w:p>
    <w:p w14:paraId="74AE45C2" w14:textId="5C6F55AC" w:rsidR="007B13AF" w:rsidRDefault="007B13AF">
      <w:r>
        <w:br w:type="page"/>
      </w:r>
    </w:p>
    <w:p w14:paraId="36368692" w14:textId="67521A7F" w:rsidR="003C187E" w:rsidRDefault="007B13AF" w:rsidP="007B13AF">
      <w:pPr>
        <w:pStyle w:val="Heading1"/>
      </w:pPr>
      <w:bookmarkStart w:id="29" w:name="_Toc9577576"/>
      <w:r>
        <w:lastRenderedPageBreak/>
        <w:t>Appendix</w:t>
      </w:r>
      <w:bookmarkEnd w:id="29"/>
    </w:p>
    <w:p w14:paraId="53CF6895" w14:textId="3E407D43" w:rsidR="007B13AF" w:rsidRDefault="007B13AF" w:rsidP="007B13AF"/>
    <w:p w14:paraId="4B125A37" w14:textId="5E95106B" w:rsidR="009E49C8" w:rsidRDefault="00E80BCE" w:rsidP="00E80BCE">
      <w:pPr>
        <w:pStyle w:val="Heading2"/>
      </w:pPr>
      <w:bookmarkStart w:id="30" w:name="_Toc9577577"/>
      <w:r>
        <w:t>Protocol Diagrams</w:t>
      </w:r>
      <w:bookmarkEnd w:id="30"/>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38" w:history="1">
        <w:r>
          <w:rPr>
            <w:rStyle w:val="Hyperlink"/>
          </w:rPr>
          <w:t>https://bottlecaps.de/rr/ui</w:t>
        </w:r>
      </w:hyperlink>
    </w:p>
    <w:p w14:paraId="558AEE94" w14:textId="029E444F" w:rsidR="00E80BCE" w:rsidRDefault="00E80BCE" w:rsidP="007B13AF">
      <w:r>
        <w:t>Here is the grammar text:</w:t>
      </w:r>
    </w:p>
    <w:p w14:paraId="7A29882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Protocol</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6596CA8"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n\</w:t>
      </w:r>
      <w:proofErr w:type="spellStart"/>
      <w:r w:rsidRPr="00012FDA">
        <w:rPr>
          <w:rFonts w:ascii="Lucida Console" w:hAnsi="Lucida Console"/>
          <w:sz w:val="20"/>
          <w:szCs w:val="20"/>
        </w:rPr>
        <w:t>nPSG</w:t>
      </w:r>
      <w:proofErr w:type="spellEnd"/>
      <w:r w:rsidRPr="00012FDA">
        <w:rPr>
          <w:rFonts w:ascii="Lucida Console" w:hAnsi="Lucida Console"/>
          <w:sz w:val="20"/>
          <w:szCs w:val="20"/>
        </w:rPr>
        <w:t>-Reply-Chunk: '</w:t>
      </w:r>
    </w:p>
    <w:p w14:paraId="4FAA21E7"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Id</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Integer '.' Integer</w:t>
      </w:r>
    </w:p>
    <w:p w14:paraId="4CE36F96" w14:textId="77777777" w:rsidR="003610E7" w:rsidRPr="00012FDA" w:rsidRDefault="003610E7" w:rsidP="003610E7">
      <w:pPr>
        <w:rPr>
          <w:rFonts w:ascii="Lucida Console" w:hAnsi="Lucida Console"/>
          <w:sz w:val="20"/>
          <w:szCs w:val="20"/>
        </w:rPr>
      </w:pPr>
    </w:p>
    <w:p w14:paraId="4C3CB112" w14:textId="4CDB0EA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 xml:space="preserve"> BlobChunk | BlobFinal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w:t>
      </w:r>
    </w:p>
    <w:p w14:paraId="4F61E8BD" w14:textId="77777777" w:rsidR="003610E7" w:rsidRPr="00012FDA" w:rsidRDefault="003610E7" w:rsidP="003610E7">
      <w:pPr>
        <w:rPr>
          <w:rFonts w:ascii="Lucida Console" w:hAnsi="Lucida Console"/>
          <w:sz w:val="20"/>
          <w:szCs w:val="20"/>
        </w:rPr>
      </w:pPr>
    </w:p>
    <w:p w14:paraId="7A2A7565" w14:textId="5C1DC34B"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fmt</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json' | 'protobuf') '\n' Data '\n'</w:t>
      </w:r>
    </w:p>
    <w:p w14:paraId="49E6A29F" w14:textId="3B2B7F7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w:t>
      </w:r>
      <w:r w:rsidR="00012FDA">
        <w:rPr>
          <w:rFonts w:ascii="Lucida Console" w:hAnsi="Lucida Console"/>
          <w:sz w:val="20"/>
          <w:szCs w:val="20"/>
        </w:rPr>
        <w:br/>
        <w:t xml:space="preserve">                         </w:t>
      </w:r>
      <w:r w:rsidRPr="00012FDA">
        <w:rPr>
          <w:rFonts w:ascii="Lucida Console" w:hAnsi="Lucida Console"/>
          <w:sz w:val="20"/>
          <w:szCs w:val="20"/>
        </w:rPr>
        <w:t>'&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ioseq_info'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2FF97C37" w14:textId="19439DB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n'</w:t>
      </w:r>
      <w:r w:rsidR="00012FDA">
        <w:rPr>
          <w:rFonts w:ascii="Lucida Console" w:hAnsi="Lucida Console"/>
          <w:sz w:val="20"/>
          <w:szCs w:val="20"/>
        </w:rPr>
        <w:br/>
        <w:t xml:space="preserve">                 </w:t>
      </w:r>
      <w:r w:rsidRPr="00012FDA">
        <w:rPr>
          <w:rFonts w:ascii="Lucida Console" w:hAnsi="Lucida Console"/>
          <w:sz w:val="20"/>
          <w:szCs w:val="20"/>
        </w:rPr>
        <w:t xml:space="preserve"> Data '\n'</w:t>
      </w:r>
    </w:p>
    <w:p w14:paraId="111F0447" w14:textId="4C88736D"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_prop'</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6DF3D768" w14:textId="5894CC9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blob_chunk</w:t>
      </w:r>
      <w:proofErr w:type="spellEnd"/>
      <w:r w:rsidRPr="00012FDA">
        <w:rPr>
          <w:rFonts w:ascii="Lucida Console" w:hAnsi="Lucida Console"/>
          <w:sz w:val="20"/>
          <w:szCs w:val="20"/>
        </w:rPr>
        <w:t>=' Integer '\n' Data '\n'</w:t>
      </w:r>
    </w:p>
    <w:p w14:paraId="3E9B92CA" w14:textId="649B8616"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n'</w:t>
      </w:r>
    </w:p>
    <w:p w14:paraId="715B1956" w14:textId="672DF06C"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lobExclude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blob'</w:t>
      </w:r>
      <w:r w:rsidR="00012FDA">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 xml:space="preserve">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Integer '&amp;reason='</w:t>
      </w:r>
      <w:r w:rsidR="00012FDA">
        <w:rPr>
          <w:rFonts w:ascii="Lucida Console" w:hAnsi="Lucida Console"/>
          <w:sz w:val="20"/>
          <w:szCs w:val="20"/>
        </w:rPr>
        <w:br/>
        <w:t xml:space="preserve">                    </w:t>
      </w:r>
      <w:r w:rsidRPr="00012FDA">
        <w:rPr>
          <w:rFonts w:ascii="Lucida Console" w:hAnsi="Lucida Console"/>
          <w:sz w:val="20"/>
          <w:szCs w:val="20"/>
        </w:rPr>
        <w:t xml:space="preserve"> ('excluded' | '</w:t>
      </w:r>
      <w:proofErr w:type="spellStart"/>
      <w:r w:rsidRPr="00012FDA">
        <w:rPr>
          <w:rFonts w:ascii="Lucida Console" w:hAnsi="Lucida Console"/>
          <w:sz w:val="20"/>
          <w:szCs w:val="20"/>
        </w:rPr>
        <w:t>inprogress</w:t>
      </w:r>
      <w:proofErr w:type="spellEnd"/>
      <w:r w:rsidRPr="00012FDA">
        <w:rPr>
          <w:rFonts w:ascii="Lucida Console" w:hAnsi="Lucida Console"/>
          <w:sz w:val="20"/>
          <w:szCs w:val="20"/>
        </w:rPr>
        <w:t>' | 'sent') '\n'</w:t>
      </w:r>
    </w:p>
    <w:p w14:paraId="300E4EF5" w14:textId="4745C022" w:rsidR="003610E7" w:rsidRPr="00012FDA" w:rsidRDefault="003610E7" w:rsidP="003610E7">
      <w:pPr>
        <w:rPr>
          <w:rFonts w:ascii="Lucida Console" w:hAnsi="Lucida Console"/>
          <w:sz w:val="20"/>
          <w:szCs w:val="20"/>
        </w:rPr>
      </w:pP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blob' | 'bioseq_info' | 'blob_prop' | 'reply' |</w:t>
      </w:r>
      <w:r w:rsidR="00012FDA">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12FDA">
        <w:rPr>
          <w:rFonts w:ascii="Lucida Console" w:hAnsi="Lucida Console"/>
          <w:sz w:val="20"/>
          <w:szCs w:val="20"/>
        </w:rPr>
        <w:br/>
      </w:r>
      <w:r w:rsidRPr="00012FDA">
        <w:rPr>
          <w:rFonts w:ascii="Lucida Console" w:hAnsi="Lucida Console"/>
          <w:sz w:val="20"/>
          <w:szCs w:val="20"/>
        </w:rPr>
        <w:lastRenderedPageBreak/>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ssage' '&amp;size=' Integer ('&amp;</w:t>
      </w:r>
      <w:proofErr w:type="spellStart"/>
      <w:r w:rsidRPr="00012FDA">
        <w:rPr>
          <w:rFonts w:ascii="Lucida Console" w:hAnsi="Lucida Console"/>
          <w:sz w:val="20"/>
          <w:szCs w:val="20"/>
        </w:rPr>
        <w:t>blob_id</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Id</w:t>
      </w:r>
      <w:proofErr w:type="spellEnd"/>
      <w:r w:rsidRPr="00012FDA">
        <w:rPr>
          <w:rFonts w:ascii="Lucida Console" w:hAnsi="Lucida Console"/>
          <w:sz w:val="20"/>
          <w:szCs w:val="20"/>
        </w:rPr>
        <w:t>)?</w:t>
      </w:r>
      <w:r w:rsidR="00012FDA">
        <w:rPr>
          <w:rFonts w:ascii="Lucida Console" w:hAnsi="Lucida Console"/>
          <w:sz w:val="20"/>
          <w:szCs w:val="20"/>
        </w:rPr>
        <w:br/>
        <w:t xml:space="preserve">               </w:t>
      </w:r>
      <w:r w:rsidRPr="00012FDA">
        <w:rPr>
          <w:rFonts w:ascii="Lucida Console" w:hAnsi="Lucida Console"/>
          <w:sz w:val="20"/>
          <w:szCs w:val="20"/>
        </w:rPr>
        <w:t xml:space="preserve"> '&amp;status=' Integer '&amp;code=' Integer '&amp;severity='</w:t>
      </w:r>
      <w:r w:rsidR="00012FDA">
        <w:rPr>
          <w:rFonts w:ascii="Lucida Console" w:hAnsi="Lucida Console"/>
          <w:sz w:val="20"/>
          <w:szCs w:val="20"/>
        </w:rPr>
        <w:br/>
        <w:t xml:space="preserve">               </w:t>
      </w:r>
      <w:r w:rsidRPr="00012FDA">
        <w:rPr>
          <w:rFonts w:ascii="Lucida Console" w:hAnsi="Lucida Console"/>
          <w:sz w:val="20"/>
          <w:szCs w:val="20"/>
        </w:rPr>
        <w:t xml:space="preserve"> ('trace' | 'info' | 'warning' | 'error' | 'critical' |</w:t>
      </w:r>
      <w:r w:rsidR="00012FDA">
        <w:rPr>
          <w:rFonts w:ascii="Lucida Console" w:hAnsi="Lucida Console"/>
          <w:sz w:val="20"/>
          <w:szCs w:val="20"/>
        </w:rPr>
        <w:br/>
        <w:t xml:space="preserve">                </w:t>
      </w:r>
      <w:r w:rsidRPr="00012FDA">
        <w:rPr>
          <w:rFonts w:ascii="Lucida Console" w:hAnsi="Lucida Console"/>
          <w:sz w:val="20"/>
          <w:szCs w:val="20"/>
        </w:rPr>
        <w:t xml:space="preserve"> 'fatal') '\n' Message '\n'</w:t>
      </w:r>
    </w:p>
    <w:p w14:paraId="2FF7E678" w14:textId="3A38E458"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data' '&amp;size=' Integer '&amp;</w:t>
      </w:r>
      <w:proofErr w:type="spellStart"/>
      <w:r w:rsidRPr="00012FDA">
        <w:rPr>
          <w:rFonts w:ascii="Lucida Console" w:hAnsi="Lucida Console"/>
          <w:sz w:val="20"/>
          <w:szCs w:val="20"/>
        </w:rPr>
        <w:t>na</w:t>
      </w:r>
      <w:proofErr w:type="spellEnd"/>
      <w:r w:rsidRPr="00012FDA">
        <w:rPr>
          <w:rFonts w:ascii="Lucida Console" w:hAnsi="Lucida Console"/>
          <w:sz w:val="20"/>
          <w:szCs w:val="20"/>
        </w:rPr>
        <w:t>=' String</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seq_acc</w:t>
      </w:r>
      <w:proofErr w:type="spellEnd"/>
      <w:r w:rsidRPr="00012FDA">
        <w:rPr>
          <w:rFonts w:ascii="Lucida Console" w:hAnsi="Lucida Console"/>
          <w:sz w:val="20"/>
          <w:szCs w:val="20"/>
        </w:rPr>
        <w:t>=' String '&amp;</w:t>
      </w:r>
      <w:proofErr w:type="spellStart"/>
      <w:r w:rsidRPr="00012FDA">
        <w:rPr>
          <w:rFonts w:ascii="Lucida Console" w:hAnsi="Lucida Console"/>
          <w:sz w:val="20"/>
          <w:szCs w:val="20"/>
        </w:rPr>
        <w:t>seq_ver</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seq_type</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Integer '\n' Data '\n'</w:t>
      </w:r>
    </w:p>
    <w:p w14:paraId="54515EC9" w14:textId="7EDC0FC5"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 Integer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w:t>
      </w:r>
      <w:proofErr w:type="spellStart"/>
      <w:r w:rsidRPr="00012FDA">
        <w:rPr>
          <w:rFonts w:ascii="Lucida Console" w:hAnsi="Lucida Console"/>
          <w:sz w:val="20"/>
          <w:szCs w:val="20"/>
        </w:rPr>
        <w:t>bioseq_na</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50AE3303" w14:textId="0CB14A90"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PSGFinalChunk</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ChunkPrefix</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item_id</w:t>
      </w:r>
      <w:proofErr w:type="spellEnd"/>
      <w:r w:rsidRPr="00012FDA">
        <w:rPr>
          <w:rFonts w:ascii="Lucida Console" w:hAnsi="Lucida Console"/>
          <w:sz w:val="20"/>
          <w:szCs w:val="20"/>
        </w:rPr>
        <w:t>=0' '&amp;</w:t>
      </w:r>
      <w:proofErr w:type="spellStart"/>
      <w:r w:rsidRPr="00012FDA">
        <w:rPr>
          <w:rFonts w:ascii="Lucida Console" w:hAnsi="Lucida Console"/>
          <w:sz w:val="20"/>
          <w:szCs w:val="20"/>
        </w:rPr>
        <w:t>item_type</w:t>
      </w:r>
      <w:proofErr w:type="spellEnd"/>
      <w:r w:rsidRPr="00012FDA">
        <w:rPr>
          <w:rFonts w:ascii="Lucida Console" w:hAnsi="Lucida Console"/>
          <w:sz w:val="20"/>
          <w:szCs w:val="20"/>
        </w:rPr>
        <w:t>=reply'</w:t>
      </w:r>
      <w:r w:rsidR="000B3A3D">
        <w:rPr>
          <w:rFonts w:ascii="Lucida Console" w:hAnsi="Lucida Console"/>
          <w:sz w:val="20"/>
          <w:szCs w:val="20"/>
        </w:rPr>
        <w:br/>
        <w:t xml:space="preserve">                 </w:t>
      </w:r>
      <w:r w:rsidRPr="00012FDA">
        <w:rPr>
          <w:rFonts w:ascii="Lucida Console" w:hAnsi="Lucida Console"/>
          <w:sz w:val="20"/>
          <w:szCs w:val="20"/>
        </w:rPr>
        <w:t xml:space="preserve"> '&amp;</w:t>
      </w:r>
      <w:proofErr w:type="spellStart"/>
      <w:r w:rsidRPr="00012FDA">
        <w:rPr>
          <w:rFonts w:ascii="Lucida Console" w:hAnsi="Lucida Console"/>
          <w:sz w:val="20"/>
          <w:szCs w:val="20"/>
        </w:rPr>
        <w:t>chunk_type</w:t>
      </w:r>
      <w:proofErr w:type="spellEnd"/>
      <w:r w:rsidRPr="00012FDA">
        <w:rPr>
          <w:rFonts w:ascii="Lucida Console" w:hAnsi="Lucida Console"/>
          <w:sz w:val="20"/>
          <w:szCs w:val="20"/>
        </w:rPr>
        <w:t>=meta' '&amp;</w:t>
      </w:r>
      <w:proofErr w:type="spellStart"/>
      <w:r w:rsidRPr="00012FDA">
        <w:rPr>
          <w:rFonts w:ascii="Lucida Console" w:hAnsi="Lucida Console"/>
          <w:sz w:val="20"/>
          <w:szCs w:val="20"/>
        </w:rPr>
        <w:t>n_chunks</w:t>
      </w:r>
      <w:proofErr w:type="spellEnd"/>
      <w:r w:rsidRPr="00012FDA">
        <w:rPr>
          <w:rFonts w:ascii="Lucida Console" w:hAnsi="Lucida Console"/>
          <w:sz w:val="20"/>
          <w:szCs w:val="20"/>
        </w:rPr>
        <w:t>=' Integer '\n'</w:t>
      </w:r>
    </w:p>
    <w:p w14:paraId="45E7ECCE" w14:textId="77777777" w:rsidR="003610E7" w:rsidRPr="00012FDA" w:rsidRDefault="003610E7" w:rsidP="003610E7">
      <w:pPr>
        <w:rPr>
          <w:rFonts w:ascii="Lucida Console" w:hAnsi="Lucida Console"/>
          <w:sz w:val="20"/>
          <w:szCs w:val="20"/>
        </w:rPr>
      </w:pPr>
    </w:p>
    <w:p w14:paraId="2833FC71" w14:textId="75E19C2F"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Blob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6852A4" w14:textId="3E7C0B03"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PropChunk</w:t>
      </w:r>
      <w:proofErr w:type="spellEnd"/>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BlobProp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lobFinalChunk</w:t>
      </w:r>
      <w:proofErr w:type="spellEnd"/>
      <w:r w:rsidRPr="00012FDA">
        <w:rPr>
          <w:rFonts w:ascii="Lucida Console" w:hAnsi="Lucida Console"/>
          <w:sz w:val="20"/>
          <w:szCs w:val="20"/>
        </w:rPr>
        <w:t>)+</w:t>
      </w:r>
      <w:r w:rsidR="000B3A3D">
        <w:rPr>
          <w:rFonts w:ascii="Lucida Console" w:hAnsi="Lucida Console"/>
          <w:sz w:val="20"/>
          <w:szCs w:val="20"/>
        </w:rPr>
        <w:br/>
        <w:t xml:space="preserve">                 </w:t>
      </w:r>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56374461"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Resolve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Info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Info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21471F2C" w14:textId="77777777" w:rsidR="003610E7"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GetNAOK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BioseqNA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BioseqNAFinal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02DA0A71" w14:textId="08A99A09" w:rsidR="00E80BCE" w:rsidRPr="00012FDA" w:rsidRDefault="003610E7" w:rsidP="003610E7">
      <w:pPr>
        <w:rPr>
          <w:rFonts w:ascii="Lucida Console" w:hAnsi="Lucida Console"/>
          <w:sz w:val="20"/>
          <w:szCs w:val="20"/>
        </w:rPr>
      </w:pPr>
      <w:proofErr w:type="spellStart"/>
      <w:proofErr w:type="gramStart"/>
      <w:r w:rsidRPr="00012FDA">
        <w:rPr>
          <w:rFonts w:ascii="Lucida Console" w:hAnsi="Lucida Console"/>
          <w:sz w:val="20"/>
          <w:szCs w:val="20"/>
        </w:rPr>
        <w:t>UnknownURLResponse</w:t>
      </w:r>
      <w:proofErr w:type="spellEnd"/>
      <w:r w:rsidRPr="00012FDA">
        <w:rPr>
          <w:rFonts w:ascii="Lucida Console" w:hAnsi="Lucida Console"/>
          <w:sz w:val="20"/>
          <w:szCs w:val="20"/>
        </w:rPr>
        <w:t xml:space="preserve"> ::=</w:t>
      </w:r>
      <w:proofErr w:type="gramEnd"/>
      <w:r w:rsidRPr="00012FDA">
        <w:rPr>
          <w:rFonts w:ascii="Lucida Console" w:hAnsi="Lucida Console"/>
          <w:sz w:val="20"/>
          <w:szCs w:val="20"/>
        </w:rPr>
        <w:t xml:space="preserve"> </w:t>
      </w:r>
      <w:proofErr w:type="spellStart"/>
      <w:r w:rsidRPr="00012FDA">
        <w:rPr>
          <w:rFonts w:ascii="Lucida Console" w:hAnsi="Lucida Console"/>
          <w:sz w:val="20"/>
          <w:szCs w:val="20"/>
        </w:rPr>
        <w:t>MessageChunk</w:t>
      </w:r>
      <w:proofErr w:type="spellEnd"/>
      <w:r w:rsidRPr="00012FDA">
        <w:rPr>
          <w:rFonts w:ascii="Lucida Console" w:hAnsi="Lucida Console"/>
          <w:sz w:val="20"/>
          <w:szCs w:val="20"/>
        </w:rPr>
        <w:t xml:space="preserve"> </w:t>
      </w:r>
      <w:proofErr w:type="spellStart"/>
      <w:r w:rsidRPr="00012FDA">
        <w:rPr>
          <w:rFonts w:ascii="Lucida Console" w:hAnsi="Lucida Console"/>
          <w:sz w:val="20"/>
          <w:szCs w:val="20"/>
        </w:rPr>
        <w:t>PSGFinalChunk</w:t>
      </w:r>
      <w:proofErr w:type="spellEnd"/>
    </w:p>
    <w:p w14:paraId="6D86F17B" w14:textId="37BF38C0" w:rsidR="00012FDA" w:rsidRDefault="00012FDA" w:rsidP="003610E7"/>
    <w:p w14:paraId="3DF0DC3E" w14:textId="5C3DFCBB" w:rsidR="000B3A3D" w:rsidRDefault="000B3A3D">
      <w:r>
        <w:br w:type="page"/>
      </w:r>
    </w:p>
    <w:p w14:paraId="51157357" w14:textId="77777777" w:rsidR="000B3A3D" w:rsidRDefault="000B3A3D" w:rsidP="003610E7"/>
    <w:p w14:paraId="33C6CE19" w14:textId="12344CCD" w:rsidR="007B13AF" w:rsidRDefault="007B13AF" w:rsidP="00903E5A">
      <w:pPr>
        <w:pStyle w:val="Heading2"/>
      </w:pPr>
      <w:bookmarkStart w:id="31" w:name="_Toc9577578"/>
      <w:proofErr w:type="spellStart"/>
      <w:r>
        <w:t>GetBlob</w:t>
      </w:r>
      <w:proofErr w:type="spellEnd"/>
      <w:r>
        <w:t xml:space="preserve"> </w:t>
      </w:r>
      <w:r w:rsidR="00903E5A">
        <w:t>Diagram</w:t>
      </w:r>
      <w:bookmarkEnd w:id="31"/>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3671570"/>
                    </a:xfrm>
                    <a:prstGeom prst="rect">
                      <a:avLst/>
                    </a:prstGeom>
                  </pic:spPr>
                </pic:pic>
              </a:graphicData>
            </a:graphic>
          </wp:inline>
        </w:drawing>
      </w:r>
    </w:p>
    <w:p w14:paraId="5623BFE0" w14:textId="77777777" w:rsidR="00903E5A" w:rsidRPr="007B13AF" w:rsidRDefault="00903E5A" w:rsidP="007B13AF"/>
    <w:sectPr w:rsidR="00903E5A" w:rsidRPr="007B13AF"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E93F50"/>
    <w:multiLevelType w:val="hybridMultilevel"/>
    <w:tmpl w:val="58AE60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AC712D8"/>
    <w:multiLevelType w:val="hybridMultilevel"/>
    <w:tmpl w:val="5B1A927E"/>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3"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D9156CF"/>
    <w:multiLevelType w:val="hybridMultilevel"/>
    <w:tmpl w:val="29A622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58567F2"/>
    <w:multiLevelType w:val="hybridMultilevel"/>
    <w:tmpl w:val="FC4C7E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22F2DEA"/>
    <w:multiLevelType w:val="hybridMultilevel"/>
    <w:tmpl w:val="479C83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9606F29"/>
    <w:multiLevelType w:val="hybridMultilevel"/>
    <w:tmpl w:val="A230A6F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06959AA"/>
    <w:multiLevelType w:val="hybridMultilevel"/>
    <w:tmpl w:val="40D828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0B64B0A"/>
    <w:multiLevelType w:val="hybridMultilevel"/>
    <w:tmpl w:val="188036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7F8C0059"/>
    <w:multiLevelType w:val="hybridMultilevel"/>
    <w:tmpl w:val="FD94CA2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6"/>
  </w:num>
  <w:num w:numId="3">
    <w:abstractNumId w:val="23"/>
  </w:num>
  <w:num w:numId="4">
    <w:abstractNumId w:val="16"/>
  </w:num>
  <w:num w:numId="5">
    <w:abstractNumId w:val="10"/>
  </w:num>
  <w:num w:numId="6">
    <w:abstractNumId w:val="1"/>
  </w:num>
  <w:num w:numId="7">
    <w:abstractNumId w:val="8"/>
  </w:num>
  <w:num w:numId="8">
    <w:abstractNumId w:val="9"/>
  </w:num>
  <w:num w:numId="9">
    <w:abstractNumId w:val="15"/>
  </w:num>
  <w:num w:numId="10">
    <w:abstractNumId w:val="20"/>
  </w:num>
  <w:num w:numId="11">
    <w:abstractNumId w:val="25"/>
  </w:num>
  <w:num w:numId="12">
    <w:abstractNumId w:val="17"/>
  </w:num>
  <w:num w:numId="13">
    <w:abstractNumId w:val="7"/>
  </w:num>
  <w:num w:numId="14">
    <w:abstractNumId w:val="5"/>
  </w:num>
  <w:num w:numId="15">
    <w:abstractNumId w:val="3"/>
  </w:num>
  <w:num w:numId="16">
    <w:abstractNumId w:val="14"/>
  </w:num>
  <w:num w:numId="17">
    <w:abstractNumId w:val="24"/>
  </w:num>
  <w:num w:numId="18">
    <w:abstractNumId w:val="2"/>
  </w:num>
  <w:num w:numId="19">
    <w:abstractNumId w:val="13"/>
  </w:num>
  <w:num w:numId="20">
    <w:abstractNumId w:val="11"/>
  </w:num>
  <w:num w:numId="21">
    <w:abstractNumId w:val="21"/>
  </w:num>
  <w:num w:numId="22">
    <w:abstractNumId w:val="18"/>
  </w:num>
  <w:num w:numId="23">
    <w:abstractNumId w:val="0"/>
  </w:num>
  <w:num w:numId="24">
    <w:abstractNumId w:val="22"/>
  </w:num>
  <w:num w:numId="25">
    <w:abstractNumId w:val="4"/>
  </w:num>
  <w:num w:numId="26">
    <w:abstractNumId w:val="19"/>
  </w:num>
  <w:num w:numId="27">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112B"/>
    <w:rsid w:val="0000303D"/>
    <w:rsid w:val="00003299"/>
    <w:rsid w:val="00004A94"/>
    <w:rsid w:val="00004D31"/>
    <w:rsid w:val="000123F2"/>
    <w:rsid w:val="00012FDA"/>
    <w:rsid w:val="00017D6E"/>
    <w:rsid w:val="00020494"/>
    <w:rsid w:val="00022E64"/>
    <w:rsid w:val="000279E1"/>
    <w:rsid w:val="00032AAF"/>
    <w:rsid w:val="00034109"/>
    <w:rsid w:val="00034709"/>
    <w:rsid w:val="000348C1"/>
    <w:rsid w:val="000358D7"/>
    <w:rsid w:val="000367AF"/>
    <w:rsid w:val="00040BCB"/>
    <w:rsid w:val="00041662"/>
    <w:rsid w:val="00043D0E"/>
    <w:rsid w:val="0004405D"/>
    <w:rsid w:val="000464BD"/>
    <w:rsid w:val="0004696E"/>
    <w:rsid w:val="00051B8C"/>
    <w:rsid w:val="00054955"/>
    <w:rsid w:val="00054959"/>
    <w:rsid w:val="000575A1"/>
    <w:rsid w:val="00060387"/>
    <w:rsid w:val="0006176B"/>
    <w:rsid w:val="000642CB"/>
    <w:rsid w:val="0006446E"/>
    <w:rsid w:val="000656C1"/>
    <w:rsid w:val="00066D57"/>
    <w:rsid w:val="0007101C"/>
    <w:rsid w:val="000733BD"/>
    <w:rsid w:val="00073669"/>
    <w:rsid w:val="00077A5F"/>
    <w:rsid w:val="00080896"/>
    <w:rsid w:val="00080F06"/>
    <w:rsid w:val="000812BD"/>
    <w:rsid w:val="000875AA"/>
    <w:rsid w:val="00087A3E"/>
    <w:rsid w:val="00091979"/>
    <w:rsid w:val="000927B5"/>
    <w:rsid w:val="00093749"/>
    <w:rsid w:val="00094BBA"/>
    <w:rsid w:val="000A173B"/>
    <w:rsid w:val="000A44D8"/>
    <w:rsid w:val="000A679D"/>
    <w:rsid w:val="000A7735"/>
    <w:rsid w:val="000B3A3D"/>
    <w:rsid w:val="000B4320"/>
    <w:rsid w:val="000B49B3"/>
    <w:rsid w:val="000B5092"/>
    <w:rsid w:val="000B696B"/>
    <w:rsid w:val="000B7DA6"/>
    <w:rsid w:val="000B7E77"/>
    <w:rsid w:val="000C61DA"/>
    <w:rsid w:val="000D1462"/>
    <w:rsid w:val="000D31DE"/>
    <w:rsid w:val="000D3F36"/>
    <w:rsid w:val="000D4146"/>
    <w:rsid w:val="000E208E"/>
    <w:rsid w:val="000E3878"/>
    <w:rsid w:val="000E3886"/>
    <w:rsid w:val="000E65D1"/>
    <w:rsid w:val="000F07E4"/>
    <w:rsid w:val="001179DA"/>
    <w:rsid w:val="00123AB5"/>
    <w:rsid w:val="00126B74"/>
    <w:rsid w:val="001320DE"/>
    <w:rsid w:val="00132107"/>
    <w:rsid w:val="0013442C"/>
    <w:rsid w:val="001348DF"/>
    <w:rsid w:val="00136046"/>
    <w:rsid w:val="0013687D"/>
    <w:rsid w:val="00137C60"/>
    <w:rsid w:val="00145A2A"/>
    <w:rsid w:val="00150C67"/>
    <w:rsid w:val="00150C73"/>
    <w:rsid w:val="001512CD"/>
    <w:rsid w:val="00157266"/>
    <w:rsid w:val="00161EAA"/>
    <w:rsid w:val="0016289D"/>
    <w:rsid w:val="00165D46"/>
    <w:rsid w:val="00166358"/>
    <w:rsid w:val="0016683E"/>
    <w:rsid w:val="00166EC8"/>
    <w:rsid w:val="00171789"/>
    <w:rsid w:val="001721A6"/>
    <w:rsid w:val="00175963"/>
    <w:rsid w:val="00175D88"/>
    <w:rsid w:val="00181022"/>
    <w:rsid w:val="00181A54"/>
    <w:rsid w:val="0018354C"/>
    <w:rsid w:val="001837AB"/>
    <w:rsid w:val="00187ABB"/>
    <w:rsid w:val="001A3175"/>
    <w:rsid w:val="001A4D84"/>
    <w:rsid w:val="001A6792"/>
    <w:rsid w:val="001B3F92"/>
    <w:rsid w:val="001B7554"/>
    <w:rsid w:val="001C2200"/>
    <w:rsid w:val="001C6005"/>
    <w:rsid w:val="001C6F46"/>
    <w:rsid w:val="001D270B"/>
    <w:rsid w:val="001D4285"/>
    <w:rsid w:val="001D4412"/>
    <w:rsid w:val="001D498F"/>
    <w:rsid w:val="001D61D5"/>
    <w:rsid w:val="001E067F"/>
    <w:rsid w:val="001E2E40"/>
    <w:rsid w:val="001E5FA5"/>
    <w:rsid w:val="001E6753"/>
    <w:rsid w:val="001F0610"/>
    <w:rsid w:val="001F0623"/>
    <w:rsid w:val="001F0D19"/>
    <w:rsid w:val="001F216E"/>
    <w:rsid w:val="001F333C"/>
    <w:rsid w:val="001F751E"/>
    <w:rsid w:val="00207A5D"/>
    <w:rsid w:val="0021130F"/>
    <w:rsid w:val="0021255D"/>
    <w:rsid w:val="00222BA4"/>
    <w:rsid w:val="00231905"/>
    <w:rsid w:val="00231C23"/>
    <w:rsid w:val="00233737"/>
    <w:rsid w:val="00233B74"/>
    <w:rsid w:val="00235FFD"/>
    <w:rsid w:val="00242049"/>
    <w:rsid w:val="00243C99"/>
    <w:rsid w:val="00245B1A"/>
    <w:rsid w:val="00247F3E"/>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85FF3"/>
    <w:rsid w:val="002919E3"/>
    <w:rsid w:val="00291D92"/>
    <w:rsid w:val="00292FBC"/>
    <w:rsid w:val="0029628D"/>
    <w:rsid w:val="00297890"/>
    <w:rsid w:val="00297A8B"/>
    <w:rsid w:val="002A1FDC"/>
    <w:rsid w:val="002A4947"/>
    <w:rsid w:val="002A4DBB"/>
    <w:rsid w:val="002A64D0"/>
    <w:rsid w:val="002A7682"/>
    <w:rsid w:val="002A7F69"/>
    <w:rsid w:val="002B2B16"/>
    <w:rsid w:val="002B54E2"/>
    <w:rsid w:val="002D0C53"/>
    <w:rsid w:val="002D1831"/>
    <w:rsid w:val="002D2CCE"/>
    <w:rsid w:val="002D7596"/>
    <w:rsid w:val="002E607F"/>
    <w:rsid w:val="002E6547"/>
    <w:rsid w:val="002E736E"/>
    <w:rsid w:val="002F053E"/>
    <w:rsid w:val="002F0B52"/>
    <w:rsid w:val="002F0FA5"/>
    <w:rsid w:val="002F4FCD"/>
    <w:rsid w:val="00301C0A"/>
    <w:rsid w:val="00306AD4"/>
    <w:rsid w:val="00306CDD"/>
    <w:rsid w:val="003106D8"/>
    <w:rsid w:val="00311D5D"/>
    <w:rsid w:val="00311E0A"/>
    <w:rsid w:val="00313F2F"/>
    <w:rsid w:val="00314319"/>
    <w:rsid w:val="003177ED"/>
    <w:rsid w:val="00320F52"/>
    <w:rsid w:val="003239B8"/>
    <w:rsid w:val="003240D8"/>
    <w:rsid w:val="00325D5A"/>
    <w:rsid w:val="00326E19"/>
    <w:rsid w:val="00327551"/>
    <w:rsid w:val="003279FF"/>
    <w:rsid w:val="0033189D"/>
    <w:rsid w:val="00334590"/>
    <w:rsid w:val="00335372"/>
    <w:rsid w:val="00336B0C"/>
    <w:rsid w:val="00346EA2"/>
    <w:rsid w:val="00350674"/>
    <w:rsid w:val="00350EBA"/>
    <w:rsid w:val="0035167B"/>
    <w:rsid w:val="0035175F"/>
    <w:rsid w:val="00354D6C"/>
    <w:rsid w:val="003610E7"/>
    <w:rsid w:val="0036307B"/>
    <w:rsid w:val="00364DF7"/>
    <w:rsid w:val="003669CB"/>
    <w:rsid w:val="00367884"/>
    <w:rsid w:val="00371184"/>
    <w:rsid w:val="0037121E"/>
    <w:rsid w:val="00371B7E"/>
    <w:rsid w:val="0037224F"/>
    <w:rsid w:val="003732A5"/>
    <w:rsid w:val="00373AF7"/>
    <w:rsid w:val="0037460F"/>
    <w:rsid w:val="00375101"/>
    <w:rsid w:val="003757E4"/>
    <w:rsid w:val="00383979"/>
    <w:rsid w:val="00383E0C"/>
    <w:rsid w:val="00385318"/>
    <w:rsid w:val="00385CE1"/>
    <w:rsid w:val="00386B4F"/>
    <w:rsid w:val="00386E48"/>
    <w:rsid w:val="003900DB"/>
    <w:rsid w:val="00390C45"/>
    <w:rsid w:val="00392F63"/>
    <w:rsid w:val="00393198"/>
    <w:rsid w:val="003956C1"/>
    <w:rsid w:val="00395B45"/>
    <w:rsid w:val="003A3E34"/>
    <w:rsid w:val="003A44F8"/>
    <w:rsid w:val="003A4731"/>
    <w:rsid w:val="003A5483"/>
    <w:rsid w:val="003A5849"/>
    <w:rsid w:val="003A7B4B"/>
    <w:rsid w:val="003B1866"/>
    <w:rsid w:val="003B3AC4"/>
    <w:rsid w:val="003B4DEC"/>
    <w:rsid w:val="003C187E"/>
    <w:rsid w:val="003C205C"/>
    <w:rsid w:val="003C22C8"/>
    <w:rsid w:val="003C24D3"/>
    <w:rsid w:val="003D3AC2"/>
    <w:rsid w:val="003D41C7"/>
    <w:rsid w:val="003D47E6"/>
    <w:rsid w:val="003D70DF"/>
    <w:rsid w:val="003E0539"/>
    <w:rsid w:val="003E27DB"/>
    <w:rsid w:val="003E4F5C"/>
    <w:rsid w:val="003E564D"/>
    <w:rsid w:val="003E5977"/>
    <w:rsid w:val="003E7653"/>
    <w:rsid w:val="003F50E7"/>
    <w:rsid w:val="004009C0"/>
    <w:rsid w:val="004032D3"/>
    <w:rsid w:val="00403764"/>
    <w:rsid w:val="00411D26"/>
    <w:rsid w:val="0041573A"/>
    <w:rsid w:val="00420D6F"/>
    <w:rsid w:val="00421378"/>
    <w:rsid w:val="0042155B"/>
    <w:rsid w:val="00425388"/>
    <w:rsid w:val="00431F73"/>
    <w:rsid w:val="00432AB8"/>
    <w:rsid w:val="0043472B"/>
    <w:rsid w:val="00436C2E"/>
    <w:rsid w:val="0044092A"/>
    <w:rsid w:val="0044509C"/>
    <w:rsid w:val="00447ABD"/>
    <w:rsid w:val="00455E71"/>
    <w:rsid w:val="004579AF"/>
    <w:rsid w:val="004607AA"/>
    <w:rsid w:val="00461324"/>
    <w:rsid w:val="00462865"/>
    <w:rsid w:val="00464BB5"/>
    <w:rsid w:val="004675B1"/>
    <w:rsid w:val="00471D2F"/>
    <w:rsid w:val="00472644"/>
    <w:rsid w:val="00482EDF"/>
    <w:rsid w:val="00484149"/>
    <w:rsid w:val="00486456"/>
    <w:rsid w:val="00490628"/>
    <w:rsid w:val="004942DF"/>
    <w:rsid w:val="00494F14"/>
    <w:rsid w:val="0049696A"/>
    <w:rsid w:val="00496A8E"/>
    <w:rsid w:val="004A05F7"/>
    <w:rsid w:val="004A1548"/>
    <w:rsid w:val="004A1FE8"/>
    <w:rsid w:val="004A64AA"/>
    <w:rsid w:val="004B002A"/>
    <w:rsid w:val="004B0889"/>
    <w:rsid w:val="004B1025"/>
    <w:rsid w:val="004B12D5"/>
    <w:rsid w:val="004B1DC7"/>
    <w:rsid w:val="004B4D8D"/>
    <w:rsid w:val="004B54B5"/>
    <w:rsid w:val="004C187E"/>
    <w:rsid w:val="004C2443"/>
    <w:rsid w:val="004C2EA5"/>
    <w:rsid w:val="004C3920"/>
    <w:rsid w:val="004C5E71"/>
    <w:rsid w:val="004C6029"/>
    <w:rsid w:val="004C76E0"/>
    <w:rsid w:val="004D6445"/>
    <w:rsid w:val="004D64D1"/>
    <w:rsid w:val="004D75FD"/>
    <w:rsid w:val="004E05A3"/>
    <w:rsid w:val="004E129D"/>
    <w:rsid w:val="004E388C"/>
    <w:rsid w:val="004E7D05"/>
    <w:rsid w:val="004F1D88"/>
    <w:rsid w:val="004F21F2"/>
    <w:rsid w:val="004F352B"/>
    <w:rsid w:val="004F707F"/>
    <w:rsid w:val="005005F5"/>
    <w:rsid w:val="00503D44"/>
    <w:rsid w:val="0050500D"/>
    <w:rsid w:val="005059AC"/>
    <w:rsid w:val="00506DDB"/>
    <w:rsid w:val="00515382"/>
    <w:rsid w:val="005154C6"/>
    <w:rsid w:val="005157FC"/>
    <w:rsid w:val="005167AC"/>
    <w:rsid w:val="00516DCA"/>
    <w:rsid w:val="00517DDD"/>
    <w:rsid w:val="00517EDB"/>
    <w:rsid w:val="00521ECD"/>
    <w:rsid w:val="00523091"/>
    <w:rsid w:val="005238B3"/>
    <w:rsid w:val="005240B8"/>
    <w:rsid w:val="00524E9A"/>
    <w:rsid w:val="00525BF5"/>
    <w:rsid w:val="00526EDB"/>
    <w:rsid w:val="00530C4D"/>
    <w:rsid w:val="00535F87"/>
    <w:rsid w:val="0053687F"/>
    <w:rsid w:val="0054110A"/>
    <w:rsid w:val="00541650"/>
    <w:rsid w:val="005418B3"/>
    <w:rsid w:val="00551FE6"/>
    <w:rsid w:val="005556DC"/>
    <w:rsid w:val="00555F40"/>
    <w:rsid w:val="0055645A"/>
    <w:rsid w:val="005569DD"/>
    <w:rsid w:val="00563391"/>
    <w:rsid w:val="00564855"/>
    <w:rsid w:val="00565D9C"/>
    <w:rsid w:val="00572DFA"/>
    <w:rsid w:val="005747C1"/>
    <w:rsid w:val="00584F39"/>
    <w:rsid w:val="005869D2"/>
    <w:rsid w:val="00592511"/>
    <w:rsid w:val="00595C09"/>
    <w:rsid w:val="00595E4A"/>
    <w:rsid w:val="005963D8"/>
    <w:rsid w:val="005A0BDA"/>
    <w:rsid w:val="005A15E9"/>
    <w:rsid w:val="005A1EC2"/>
    <w:rsid w:val="005A1F14"/>
    <w:rsid w:val="005B02FC"/>
    <w:rsid w:val="005B0E99"/>
    <w:rsid w:val="005B19C6"/>
    <w:rsid w:val="005B1C2F"/>
    <w:rsid w:val="005B5441"/>
    <w:rsid w:val="005C2850"/>
    <w:rsid w:val="005C5447"/>
    <w:rsid w:val="005D0101"/>
    <w:rsid w:val="005D2224"/>
    <w:rsid w:val="005D5BBE"/>
    <w:rsid w:val="005D5F7D"/>
    <w:rsid w:val="005D7BE0"/>
    <w:rsid w:val="005E01F0"/>
    <w:rsid w:val="005E1F7A"/>
    <w:rsid w:val="005E206A"/>
    <w:rsid w:val="005E36A5"/>
    <w:rsid w:val="005E3E44"/>
    <w:rsid w:val="005E4748"/>
    <w:rsid w:val="005E475C"/>
    <w:rsid w:val="005E52C2"/>
    <w:rsid w:val="005E6AD9"/>
    <w:rsid w:val="005E74E7"/>
    <w:rsid w:val="005F4FB5"/>
    <w:rsid w:val="005F7D79"/>
    <w:rsid w:val="0060105B"/>
    <w:rsid w:val="006025FD"/>
    <w:rsid w:val="0060600C"/>
    <w:rsid w:val="00611C42"/>
    <w:rsid w:val="00612D5B"/>
    <w:rsid w:val="0061410E"/>
    <w:rsid w:val="00614149"/>
    <w:rsid w:val="00615DC7"/>
    <w:rsid w:val="00621DE9"/>
    <w:rsid w:val="00622D42"/>
    <w:rsid w:val="00623EC6"/>
    <w:rsid w:val="00624E6E"/>
    <w:rsid w:val="006253E6"/>
    <w:rsid w:val="0062590E"/>
    <w:rsid w:val="006263D3"/>
    <w:rsid w:val="00626AB0"/>
    <w:rsid w:val="00626C33"/>
    <w:rsid w:val="00630C24"/>
    <w:rsid w:val="0063177B"/>
    <w:rsid w:val="0063539C"/>
    <w:rsid w:val="0064374B"/>
    <w:rsid w:val="0064486B"/>
    <w:rsid w:val="006456FE"/>
    <w:rsid w:val="00647836"/>
    <w:rsid w:val="00650C38"/>
    <w:rsid w:val="006543F5"/>
    <w:rsid w:val="006603EB"/>
    <w:rsid w:val="00660B56"/>
    <w:rsid w:val="006618F5"/>
    <w:rsid w:val="00666766"/>
    <w:rsid w:val="0066697C"/>
    <w:rsid w:val="00667F8F"/>
    <w:rsid w:val="006707B7"/>
    <w:rsid w:val="0067785A"/>
    <w:rsid w:val="00681890"/>
    <w:rsid w:val="006873C2"/>
    <w:rsid w:val="00697AF1"/>
    <w:rsid w:val="006A2818"/>
    <w:rsid w:val="006A52D7"/>
    <w:rsid w:val="006A7B09"/>
    <w:rsid w:val="006B0FD4"/>
    <w:rsid w:val="006B668A"/>
    <w:rsid w:val="006C46A9"/>
    <w:rsid w:val="006D3139"/>
    <w:rsid w:val="006E3FA5"/>
    <w:rsid w:val="006F15DB"/>
    <w:rsid w:val="006F2C43"/>
    <w:rsid w:val="00706505"/>
    <w:rsid w:val="0071216A"/>
    <w:rsid w:val="00712D13"/>
    <w:rsid w:val="00712F43"/>
    <w:rsid w:val="0071498E"/>
    <w:rsid w:val="00720362"/>
    <w:rsid w:val="007209D0"/>
    <w:rsid w:val="00721FF8"/>
    <w:rsid w:val="0072395D"/>
    <w:rsid w:val="007253F4"/>
    <w:rsid w:val="007264DB"/>
    <w:rsid w:val="007302BA"/>
    <w:rsid w:val="00731B0C"/>
    <w:rsid w:val="00733DB5"/>
    <w:rsid w:val="00737CFA"/>
    <w:rsid w:val="007417AA"/>
    <w:rsid w:val="00741C55"/>
    <w:rsid w:val="00743D8E"/>
    <w:rsid w:val="0074449D"/>
    <w:rsid w:val="00745333"/>
    <w:rsid w:val="00745BA7"/>
    <w:rsid w:val="00747530"/>
    <w:rsid w:val="007523B7"/>
    <w:rsid w:val="007554DA"/>
    <w:rsid w:val="00755AAA"/>
    <w:rsid w:val="00755BBC"/>
    <w:rsid w:val="0075685B"/>
    <w:rsid w:val="00756C36"/>
    <w:rsid w:val="00757448"/>
    <w:rsid w:val="007574FA"/>
    <w:rsid w:val="00760235"/>
    <w:rsid w:val="00764D31"/>
    <w:rsid w:val="007650AB"/>
    <w:rsid w:val="007653F8"/>
    <w:rsid w:val="00765B68"/>
    <w:rsid w:val="007771B8"/>
    <w:rsid w:val="00783D2E"/>
    <w:rsid w:val="00785735"/>
    <w:rsid w:val="007861CF"/>
    <w:rsid w:val="007873E0"/>
    <w:rsid w:val="00787636"/>
    <w:rsid w:val="0079122B"/>
    <w:rsid w:val="00791440"/>
    <w:rsid w:val="0079181A"/>
    <w:rsid w:val="0079184F"/>
    <w:rsid w:val="00792BDF"/>
    <w:rsid w:val="007944A8"/>
    <w:rsid w:val="00794CE4"/>
    <w:rsid w:val="00795570"/>
    <w:rsid w:val="00795708"/>
    <w:rsid w:val="007A17F6"/>
    <w:rsid w:val="007A42F2"/>
    <w:rsid w:val="007A6BC3"/>
    <w:rsid w:val="007B13AF"/>
    <w:rsid w:val="007B2CF6"/>
    <w:rsid w:val="007B624F"/>
    <w:rsid w:val="007B7EB4"/>
    <w:rsid w:val="007C6548"/>
    <w:rsid w:val="007D0B01"/>
    <w:rsid w:val="007D0FC0"/>
    <w:rsid w:val="007E00CB"/>
    <w:rsid w:val="007E2035"/>
    <w:rsid w:val="007E2511"/>
    <w:rsid w:val="007E2EF5"/>
    <w:rsid w:val="007E3266"/>
    <w:rsid w:val="007F2446"/>
    <w:rsid w:val="007F377A"/>
    <w:rsid w:val="007F579F"/>
    <w:rsid w:val="008027DD"/>
    <w:rsid w:val="00805420"/>
    <w:rsid w:val="00807B26"/>
    <w:rsid w:val="00814156"/>
    <w:rsid w:val="00814257"/>
    <w:rsid w:val="0081627E"/>
    <w:rsid w:val="00822442"/>
    <w:rsid w:val="00822682"/>
    <w:rsid w:val="008227D4"/>
    <w:rsid w:val="00827C4A"/>
    <w:rsid w:val="0083019B"/>
    <w:rsid w:val="0083070F"/>
    <w:rsid w:val="00831442"/>
    <w:rsid w:val="00831FA8"/>
    <w:rsid w:val="00834868"/>
    <w:rsid w:val="00837023"/>
    <w:rsid w:val="00837319"/>
    <w:rsid w:val="00837476"/>
    <w:rsid w:val="00841D39"/>
    <w:rsid w:val="00841F20"/>
    <w:rsid w:val="00846C9F"/>
    <w:rsid w:val="0085012D"/>
    <w:rsid w:val="00850756"/>
    <w:rsid w:val="008547DA"/>
    <w:rsid w:val="00855262"/>
    <w:rsid w:val="00855990"/>
    <w:rsid w:val="00864B4A"/>
    <w:rsid w:val="00864E9F"/>
    <w:rsid w:val="0086579F"/>
    <w:rsid w:val="00866187"/>
    <w:rsid w:val="00870316"/>
    <w:rsid w:val="00871262"/>
    <w:rsid w:val="00873BF0"/>
    <w:rsid w:val="008745E1"/>
    <w:rsid w:val="008817C9"/>
    <w:rsid w:val="00882A12"/>
    <w:rsid w:val="00882BF0"/>
    <w:rsid w:val="00882EE7"/>
    <w:rsid w:val="008848FE"/>
    <w:rsid w:val="00885D0D"/>
    <w:rsid w:val="00887658"/>
    <w:rsid w:val="0088789B"/>
    <w:rsid w:val="00887A8E"/>
    <w:rsid w:val="008908C2"/>
    <w:rsid w:val="00891214"/>
    <w:rsid w:val="0089164A"/>
    <w:rsid w:val="00894542"/>
    <w:rsid w:val="00897937"/>
    <w:rsid w:val="008A18A2"/>
    <w:rsid w:val="008A4588"/>
    <w:rsid w:val="008A6CCE"/>
    <w:rsid w:val="008B1D1E"/>
    <w:rsid w:val="008B1E04"/>
    <w:rsid w:val="008B3706"/>
    <w:rsid w:val="008B4A1F"/>
    <w:rsid w:val="008B5BD0"/>
    <w:rsid w:val="008B6725"/>
    <w:rsid w:val="008C674C"/>
    <w:rsid w:val="008C7AD5"/>
    <w:rsid w:val="008E0C73"/>
    <w:rsid w:val="008E2769"/>
    <w:rsid w:val="008E58F5"/>
    <w:rsid w:val="008E5A71"/>
    <w:rsid w:val="008E62BD"/>
    <w:rsid w:val="008E7402"/>
    <w:rsid w:val="008E7D4C"/>
    <w:rsid w:val="008F1AEF"/>
    <w:rsid w:val="008F1F6E"/>
    <w:rsid w:val="008F30DB"/>
    <w:rsid w:val="008F3CBA"/>
    <w:rsid w:val="00901540"/>
    <w:rsid w:val="00903E5A"/>
    <w:rsid w:val="00910EF7"/>
    <w:rsid w:val="00914537"/>
    <w:rsid w:val="00914829"/>
    <w:rsid w:val="0092114D"/>
    <w:rsid w:val="009227A2"/>
    <w:rsid w:val="0092441E"/>
    <w:rsid w:val="00927EB1"/>
    <w:rsid w:val="009311FC"/>
    <w:rsid w:val="00933869"/>
    <w:rsid w:val="00934C54"/>
    <w:rsid w:val="009401E5"/>
    <w:rsid w:val="00941402"/>
    <w:rsid w:val="0094323C"/>
    <w:rsid w:val="00943BC8"/>
    <w:rsid w:val="00954051"/>
    <w:rsid w:val="009542E5"/>
    <w:rsid w:val="00957EDC"/>
    <w:rsid w:val="009626D7"/>
    <w:rsid w:val="00967262"/>
    <w:rsid w:val="00972AEF"/>
    <w:rsid w:val="00972CBD"/>
    <w:rsid w:val="00973C4C"/>
    <w:rsid w:val="00982CEF"/>
    <w:rsid w:val="009834CC"/>
    <w:rsid w:val="00983863"/>
    <w:rsid w:val="00987074"/>
    <w:rsid w:val="00992E3A"/>
    <w:rsid w:val="00994876"/>
    <w:rsid w:val="00995404"/>
    <w:rsid w:val="009A1306"/>
    <w:rsid w:val="009A1975"/>
    <w:rsid w:val="009A5A3B"/>
    <w:rsid w:val="009A7EC8"/>
    <w:rsid w:val="009B0FAF"/>
    <w:rsid w:val="009B6FF1"/>
    <w:rsid w:val="009C0A2E"/>
    <w:rsid w:val="009C3CCA"/>
    <w:rsid w:val="009C64B1"/>
    <w:rsid w:val="009C6DEE"/>
    <w:rsid w:val="009D3FA5"/>
    <w:rsid w:val="009E193A"/>
    <w:rsid w:val="009E49C8"/>
    <w:rsid w:val="009E7298"/>
    <w:rsid w:val="009F3236"/>
    <w:rsid w:val="009F4ACA"/>
    <w:rsid w:val="009F5E9F"/>
    <w:rsid w:val="00A001CA"/>
    <w:rsid w:val="00A06B35"/>
    <w:rsid w:val="00A10AF2"/>
    <w:rsid w:val="00A10CE9"/>
    <w:rsid w:val="00A11E0A"/>
    <w:rsid w:val="00A21252"/>
    <w:rsid w:val="00A21CEE"/>
    <w:rsid w:val="00A27BF8"/>
    <w:rsid w:val="00A301C1"/>
    <w:rsid w:val="00A32344"/>
    <w:rsid w:val="00A342ED"/>
    <w:rsid w:val="00A351A9"/>
    <w:rsid w:val="00A35386"/>
    <w:rsid w:val="00A42A72"/>
    <w:rsid w:val="00A42F39"/>
    <w:rsid w:val="00A44E91"/>
    <w:rsid w:val="00A4785B"/>
    <w:rsid w:val="00A51739"/>
    <w:rsid w:val="00A52C9B"/>
    <w:rsid w:val="00A540ED"/>
    <w:rsid w:val="00A57B32"/>
    <w:rsid w:val="00A57CB3"/>
    <w:rsid w:val="00A61DF9"/>
    <w:rsid w:val="00A62443"/>
    <w:rsid w:val="00A64568"/>
    <w:rsid w:val="00A6694E"/>
    <w:rsid w:val="00A6696F"/>
    <w:rsid w:val="00A67CE2"/>
    <w:rsid w:val="00A7093E"/>
    <w:rsid w:val="00A70FF9"/>
    <w:rsid w:val="00A762D8"/>
    <w:rsid w:val="00A801BD"/>
    <w:rsid w:val="00A810EF"/>
    <w:rsid w:val="00A84B9A"/>
    <w:rsid w:val="00A85101"/>
    <w:rsid w:val="00A86917"/>
    <w:rsid w:val="00A86EF7"/>
    <w:rsid w:val="00A87E60"/>
    <w:rsid w:val="00A913B7"/>
    <w:rsid w:val="00A945D9"/>
    <w:rsid w:val="00A977D0"/>
    <w:rsid w:val="00AA1512"/>
    <w:rsid w:val="00AA2EDF"/>
    <w:rsid w:val="00AA30E4"/>
    <w:rsid w:val="00AA363C"/>
    <w:rsid w:val="00AB05E3"/>
    <w:rsid w:val="00AB3953"/>
    <w:rsid w:val="00AB3F01"/>
    <w:rsid w:val="00AB745E"/>
    <w:rsid w:val="00AC1A16"/>
    <w:rsid w:val="00AC3B0F"/>
    <w:rsid w:val="00AC3BE7"/>
    <w:rsid w:val="00AC7541"/>
    <w:rsid w:val="00AC7A1C"/>
    <w:rsid w:val="00AD192E"/>
    <w:rsid w:val="00AD3C64"/>
    <w:rsid w:val="00AD7FD0"/>
    <w:rsid w:val="00AE157E"/>
    <w:rsid w:val="00AF01E5"/>
    <w:rsid w:val="00AF0D5E"/>
    <w:rsid w:val="00AF361C"/>
    <w:rsid w:val="00AF5535"/>
    <w:rsid w:val="00B019C2"/>
    <w:rsid w:val="00B02029"/>
    <w:rsid w:val="00B03123"/>
    <w:rsid w:val="00B03D0F"/>
    <w:rsid w:val="00B06254"/>
    <w:rsid w:val="00B0728F"/>
    <w:rsid w:val="00B11B55"/>
    <w:rsid w:val="00B15768"/>
    <w:rsid w:val="00B166A4"/>
    <w:rsid w:val="00B17958"/>
    <w:rsid w:val="00B2201F"/>
    <w:rsid w:val="00B2364B"/>
    <w:rsid w:val="00B24334"/>
    <w:rsid w:val="00B311BC"/>
    <w:rsid w:val="00B31E5A"/>
    <w:rsid w:val="00B32400"/>
    <w:rsid w:val="00B3552A"/>
    <w:rsid w:val="00B3682A"/>
    <w:rsid w:val="00B42BCB"/>
    <w:rsid w:val="00B437DA"/>
    <w:rsid w:val="00B44E68"/>
    <w:rsid w:val="00B45A98"/>
    <w:rsid w:val="00B47654"/>
    <w:rsid w:val="00B52540"/>
    <w:rsid w:val="00B544D6"/>
    <w:rsid w:val="00B54C36"/>
    <w:rsid w:val="00B550EA"/>
    <w:rsid w:val="00B56207"/>
    <w:rsid w:val="00B6053C"/>
    <w:rsid w:val="00B62567"/>
    <w:rsid w:val="00B62624"/>
    <w:rsid w:val="00B63A09"/>
    <w:rsid w:val="00B72133"/>
    <w:rsid w:val="00B76392"/>
    <w:rsid w:val="00B80C2A"/>
    <w:rsid w:val="00B80DA2"/>
    <w:rsid w:val="00B82199"/>
    <w:rsid w:val="00B83092"/>
    <w:rsid w:val="00B83C16"/>
    <w:rsid w:val="00B85E84"/>
    <w:rsid w:val="00B9002D"/>
    <w:rsid w:val="00B939E7"/>
    <w:rsid w:val="00B93B97"/>
    <w:rsid w:val="00B943D8"/>
    <w:rsid w:val="00B96C63"/>
    <w:rsid w:val="00B9797D"/>
    <w:rsid w:val="00BB3D84"/>
    <w:rsid w:val="00BB54EA"/>
    <w:rsid w:val="00BB6ABD"/>
    <w:rsid w:val="00BD2508"/>
    <w:rsid w:val="00BD6728"/>
    <w:rsid w:val="00BD6958"/>
    <w:rsid w:val="00BE1D60"/>
    <w:rsid w:val="00BE2250"/>
    <w:rsid w:val="00BE227B"/>
    <w:rsid w:val="00BE2FF3"/>
    <w:rsid w:val="00BE30DA"/>
    <w:rsid w:val="00BF2004"/>
    <w:rsid w:val="00BF2E8B"/>
    <w:rsid w:val="00BF451A"/>
    <w:rsid w:val="00BF509D"/>
    <w:rsid w:val="00C00CA2"/>
    <w:rsid w:val="00C0346D"/>
    <w:rsid w:val="00C06566"/>
    <w:rsid w:val="00C103D1"/>
    <w:rsid w:val="00C15FFF"/>
    <w:rsid w:val="00C17205"/>
    <w:rsid w:val="00C2210B"/>
    <w:rsid w:val="00C22CFA"/>
    <w:rsid w:val="00C24B59"/>
    <w:rsid w:val="00C27498"/>
    <w:rsid w:val="00C27E1D"/>
    <w:rsid w:val="00C3236C"/>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349A"/>
    <w:rsid w:val="00C81A5D"/>
    <w:rsid w:val="00C81A72"/>
    <w:rsid w:val="00C86B72"/>
    <w:rsid w:val="00C87CC4"/>
    <w:rsid w:val="00C9064B"/>
    <w:rsid w:val="00C90703"/>
    <w:rsid w:val="00C90E08"/>
    <w:rsid w:val="00C91570"/>
    <w:rsid w:val="00C93022"/>
    <w:rsid w:val="00C94FB8"/>
    <w:rsid w:val="00C96932"/>
    <w:rsid w:val="00CA0A86"/>
    <w:rsid w:val="00CA0CCB"/>
    <w:rsid w:val="00CA4424"/>
    <w:rsid w:val="00CA62AD"/>
    <w:rsid w:val="00CB1CEE"/>
    <w:rsid w:val="00CB4B49"/>
    <w:rsid w:val="00CB5FDD"/>
    <w:rsid w:val="00CB6DAA"/>
    <w:rsid w:val="00CC3421"/>
    <w:rsid w:val="00CC7946"/>
    <w:rsid w:val="00CD1E73"/>
    <w:rsid w:val="00CD58B5"/>
    <w:rsid w:val="00CE036D"/>
    <w:rsid w:val="00CE44EE"/>
    <w:rsid w:val="00CE70D5"/>
    <w:rsid w:val="00CF063C"/>
    <w:rsid w:val="00CF14A1"/>
    <w:rsid w:val="00CF36D4"/>
    <w:rsid w:val="00CF630D"/>
    <w:rsid w:val="00CF7CF7"/>
    <w:rsid w:val="00D040A4"/>
    <w:rsid w:val="00D063C2"/>
    <w:rsid w:val="00D1527D"/>
    <w:rsid w:val="00D15C87"/>
    <w:rsid w:val="00D16379"/>
    <w:rsid w:val="00D23C6E"/>
    <w:rsid w:val="00D25AEF"/>
    <w:rsid w:val="00D27AFE"/>
    <w:rsid w:val="00D3520C"/>
    <w:rsid w:val="00D36CE6"/>
    <w:rsid w:val="00D42B11"/>
    <w:rsid w:val="00D43177"/>
    <w:rsid w:val="00D43625"/>
    <w:rsid w:val="00D454E3"/>
    <w:rsid w:val="00D4561F"/>
    <w:rsid w:val="00D47BD9"/>
    <w:rsid w:val="00D508A4"/>
    <w:rsid w:val="00D525AC"/>
    <w:rsid w:val="00D5260C"/>
    <w:rsid w:val="00D52F7F"/>
    <w:rsid w:val="00D54BE4"/>
    <w:rsid w:val="00D61A8A"/>
    <w:rsid w:val="00D61D12"/>
    <w:rsid w:val="00D64B23"/>
    <w:rsid w:val="00D661EB"/>
    <w:rsid w:val="00D66A28"/>
    <w:rsid w:val="00D674D4"/>
    <w:rsid w:val="00D717D8"/>
    <w:rsid w:val="00D71AA4"/>
    <w:rsid w:val="00D772FE"/>
    <w:rsid w:val="00D8027F"/>
    <w:rsid w:val="00D84DE2"/>
    <w:rsid w:val="00D85D22"/>
    <w:rsid w:val="00D86D4B"/>
    <w:rsid w:val="00D90764"/>
    <w:rsid w:val="00D90BE3"/>
    <w:rsid w:val="00D919A6"/>
    <w:rsid w:val="00DA16E4"/>
    <w:rsid w:val="00DA230A"/>
    <w:rsid w:val="00DA38B5"/>
    <w:rsid w:val="00DA3BAF"/>
    <w:rsid w:val="00DA4DA6"/>
    <w:rsid w:val="00DA5D2E"/>
    <w:rsid w:val="00DB1505"/>
    <w:rsid w:val="00DB20CB"/>
    <w:rsid w:val="00DC101E"/>
    <w:rsid w:val="00DC349B"/>
    <w:rsid w:val="00DC516F"/>
    <w:rsid w:val="00DC7799"/>
    <w:rsid w:val="00DC7F73"/>
    <w:rsid w:val="00DD1724"/>
    <w:rsid w:val="00DD5D9F"/>
    <w:rsid w:val="00DD5E15"/>
    <w:rsid w:val="00DD605D"/>
    <w:rsid w:val="00DE1F01"/>
    <w:rsid w:val="00DE3C17"/>
    <w:rsid w:val="00DE7311"/>
    <w:rsid w:val="00DE79B0"/>
    <w:rsid w:val="00DF083F"/>
    <w:rsid w:val="00DF256A"/>
    <w:rsid w:val="00DF3D60"/>
    <w:rsid w:val="00E01699"/>
    <w:rsid w:val="00E02F7A"/>
    <w:rsid w:val="00E03AF4"/>
    <w:rsid w:val="00E04832"/>
    <w:rsid w:val="00E05D2D"/>
    <w:rsid w:val="00E07688"/>
    <w:rsid w:val="00E10EC8"/>
    <w:rsid w:val="00E1199C"/>
    <w:rsid w:val="00E128FD"/>
    <w:rsid w:val="00E137F4"/>
    <w:rsid w:val="00E149E3"/>
    <w:rsid w:val="00E163F0"/>
    <w:rsid w:val="00E25287"/>
    <w:rsid w:val="00E25C20"/>
    <w:rsid w:val="00E32848"/>
    <w:rsid w:val="00E3423B"/>
    <w:rsid w:val="00E362C6"/>
    <w:rsid w:val="00E40FDB"/>
    <w:rsid w:val="00E43EAF"/>
    <w:rsid w:val="00E4475A"/>
    <w:rsid w:val="00E4722E"/>
    <w:rsid w:val="00E5121E"/>
    <w:rsid w:val="00E5138B"/>
    <w:rsid w:val="00E554CA"/>
    <w:rsid w:val="00E5613B"/>
    <w:rsid w:val="00E577AC"/>
    <w:rsid w:val="00E60FE3"/>
    <w:rsid w:val="00E65537"/>
    <w:rsid w:val="00E65A12"/>
    <w:rsid w:val="00E701DA"/>
    <w:rsid w:val="00E74E91"/>
    <w:rsid w:val="00E76DE7"/>
    <w:rsid w:val="00E80870"/>
    <w:rsid w:val="00E80BCE"/>
    <w:rsid w:val="00E80CF5"/>
    <w:rsid w:val="00E83CE9"/>
    <w:rsid w:val="00E87759"/>
    <w:rsid w:val="00E877D5"/>
    <w:rsid w:val="00E90535"/>
    <w:rsid w:val="00E91870"/>
    <w:rsid w:val="00E92280"/>
    <w:rsid w:val="00EA0136"/>
    <w:rsid w:val="00EA088A"/>
    <w:rsid w:val="00EA17A8"/>
    <w:rsid w:val="00EA1D25"/>
    <w:rsid w:val="00EA55B2"/>
    <w:rsid w:val="00EA6729"/>
    <w:rsid w:val="00EB4D60"/>
    <w:rsid w:val="00EB4DA3"/>
    <w:rsid w:val="00EB68A5"/>
    <w:rsid w:val="00EB737C"/>
    <w:rsid w:val="00EB7FEB"/>
    <w:rsid w:val="00EC008C"/>
    <w:rsid w:val="00EC354C"/>
    <w:rsid w:val="00EC40C9"/>
    <w:rsid w:val="00EC5C2E"/>
    <w:rsid w:val="00EC621D"/>
    <w:rsid w:val="00ED0E11"/>
    <w:rsid w:val="00ED76F5"/>
    <w:rsid w:val="00ED7FA9"/>
    <w:rsid w:val="00EE135E"/>
    <w:rsid w:val="00EE64C7"/>
    <w:rsid w:val="00EF01C4"/>
    <w:rsid w:val="00EF2305"/>
    <w:rsid w:val="00EF4001"/>
    <w:rsid w:val="00EF6603"/>
    <w:rsid w:val="00EF7F32"/>
    <w:rsid w:val="00F0293E"/>
    <w:rsid w:val="00F0318E"/>
    <w:rsid w:val="00F05385"/>
    <w:rsid w:val="00F13515"/>
    <w:rsid w:val="00F20F8E"/>
    <w:rsid w:val="00F21BBF"/>
    <w:rsid w:val="00F2224F"/>
    <w:rsid w:val="00F23C80"/>
    <w:rsid w:val="00F26E22"/>
    <w:rsid w:val="00F31383"/>
    <w:rsid w:val="00F32251"/>
    <w:rsid w:val="00F355F7"/>
    <w:rsid w:val="00F36F71"/>
    <w:rsid w:val="00F41A4C"/>
    <w:rsid w:val="00F41F4A"/>
    <w:rsid w:val="00F434FE"/>
    <w:rsid w:val="00F464D7"/>
    <w:rsid w:val="00F55327"/>
    <w:rsid w:val="00F607DB"/>
    <w:rsid w:val="00F628D3"/>
    <w:rsid w:val="00F62D0C"/>
    <w:rsid w:val="00F64501"/>
    <w:rsid w:val="00F64B56"/>
    <w:rsid w:val="00F64E55"/>
    <w:rsid w:val="00F70741"/>
    <w:rsid w:val="00F75FF7"/>
    <w:rsid w:val="00F806B6"/>
    <w:rsid w:val="00F80C7E"/>
    <w:rsid w:val="00F818A3"/>
    <w:rsid w:val="00F85F07"/>
    <w:rsid w:val="00F86544"/>
    <w:rsid w:val="00F86999"/>
    <w:rsid w:val="00F90ADA"/>
    <w:rsid w:val="00F95749"/>
    <w:rsid w:val="00F96234"/>
    <w:rsid w:val="00FA099C"/>
    <w:rsid w:val="00FA09D4"/>
    <w:rsid w:val="00FA0C35"/>
    <w:rsid w:val="00FA20F7"/>
    <w:rsid w:val="00FB0787"/>
    <w:rsid w:val="00FB1746"/>
    <w:rsid w:val="00FB62BB"/>
    <w:rsid w:val="00FC2D2B"/>
    <w:rsid w:val="00FC678B"/>
    <w:rsid w:val="00FC68A1"/>
    <w:rsid w:val="00FC78F0"/>
    <w:rsid w:val="00FC7A22"/>
    <w:rsid w:val="00FD0215"/>
    <w:rsid w:val="00FD54F1"/>
    <w:rsid w:val="00FD5965"/>
    <w:rsid w:val="00FD5E3E"/>
    <w:rsid w:val="00FD7B37"/>
    <w:rsid w:val="00FD7B74"/>
    <w:rsid w:val="00FE16F5"/>
    <w:rsid w:val="00FE2495"/>
    <w:rsid w:val="00FE2E5E"/>
    <w:rsid w:val="00FE36DF"/>
    <w:rsid w:val="00FE4F33"/>
    <w:rsid w:val="00FE5609"/>
    <w:rsid w:val="00FE56CF"/>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2.png"/><Relationship Id="rId3" Type="http://schemas.openxmlformats.org/officeDocument/2006/relationships/customXml" Target="../customXml/item3.xml"/><Relationship Id="rId21" Type="http://schemas.openxmlformats.org/officeDocument/2006/relationships/image" Target="media/image9.png"/><Relationship Id="rId34" Type="http://schemas.openxmlformats.org/officeDocument/2006/relationships/hyperlink" Target="https://confluence.ncbi.nlm.nih.gov/display/CT/Design+extended+schemata+for+PubSeq+data+in+Cassandra+and+LMDB" TargetMode="External"/><Relationship Id="rId7" Type="http://schemas.openxmlformats.org/officeDocument/2006/relationships/numbering" Target="numbering.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0.png"/><Relationship Id="rId38" Type="http://schemas.openxmlformats.org/officeDocument/2006/relationships/hyperlink" Target="https://bottlecaps.de/rr/ui" TargetMode="Externa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19.png"/><Relationship Id="rId37" Type="http://schemas.openxmlformats.org/officeDocument/2006/relationships/hyperlink" Target="https://www.ncbi.nlm.nih.gov/IEB/ToolBox/CPP_DOC/lxr/source/include/objtools/pubseq_gateway/client/psg_client.hpp" TargetMode="External"/><Relationship Id="rId40" Type="http://schemas.openxmlformats.org/officeDocument/2006/relationships/fontTable" Target="fontTable.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Drawing1.vsdx"/><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8.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www.ncbi.nlm.nih.gov/IEB/ToolBox/CPP_DOC/lxr/source/src/objtools/pubseq_gateway/protobuf/psg_protobuf.proto" TargetMode="External"/><Relationship Id="rId35" Type="http://schemas.openxmlformats.org/officeDocument/2006/relationships/image" Target="media/image2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0</Abstract>
  <CompanyAddress/>
  <CompanyPhone/>
  <CompanyFax/>
  <CompanyEmail/>
</CoverPageProperties>
</file>

<file path=customXml/item2.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bebfb516-47c3-42bf-8695-c627e02fd07c"/>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http://www.w3.org/XML/1998/namespace"/>
  </ds:schemaRefs>
</ds:datastoreItem>
</file>

<file path=customXml/itemProps3.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DD2EC6BE-4D60-45B6-8D2B-4B7248EE32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374</TotalTime>
  <Pages>34</Pages>
  <Words>6549</Words>
  <Characters>37330</Characters>
  <Application>Microsoft Office Word</Application>
  <DocSecurity>0</DocSecurity>
  <Lines>311</Lines>
  <Paragraphs>87</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437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168</cp:revision>
  <cp:lastPrinted>2018-01-24T20:49:00Z</cp:lastPrinted>
  <dcterms:created xsi:type="dcterms:W3CDTF">2018-01-24T19:46:00Z</dcterms:created>
  <dcterms:modified xsi:type="dcterms:W3CDTF">2019-05-24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